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FCDC4" w14:textId="4000D851" w:rsidR="003F140E" w:rsidRPr="00DA2F4E" w:rsidRDefault="003F140E" w:rsidP="0088242F">
      <w:pPr>
        <w:pStyle w:val="Heading1"/>
      </w:pPr>
      <w:bookmarkStart w:id="0" w:name="_Toc15391767"/>
      <w:r w:rsidRPr="00DA2F4E">
        <w:t xml:space="preserve">Human </w:t>
      </w:r>
      <w:bookmarkEnd w:id="0"/>
      <w:r w:rsidR="00A81775" w:rsidRPr="00DA2F4E">
        <w:t xml:space="preserve">Capital Management </w:t>
      </w:r>
    </w:p>
    <w:p w14:paraId="15ADF0D5" w14:textId="77777777" w:rsidR="004A4219" w:rsidRPr="00DA2F4E" w:rsidRDefault="004A4219" w:rsidP="004A4219">
      <w:pPr>
        <w:rPr>
          <w:rFonts w:asciiTheme="majorHAnsi" w:hAnsiTheme="majorHAnsi"/>
          <w:b/>
          <w:bCs/>
          <w:sz w:val="22"/>
          <w:szCs w:val="22"/>
        </w:rPr>
      </w:pPr>
      <w:bookmarkStart w:id="1" w:name="_Toc15391770"/>
      <w:r w:rsidRPr="00DA2F4E">
        <w:rPr>
          <w:rFonts w:asciiTheme="majorHAnsi" w:hAnsiTheme="majorHAnsi"/>
          <w:b/>
          <w:bCs/>
          <w:sz w:val="22"/>
          <w:szCs w:val="22"/>
        </w:rPr>
        <w:t>Core Business Process</w:t>
      </w:r>
      <w:bookmarkEnd w:id="1"/>
    </w:p>
    <w:p w14:paraId="6BB83AA0" w14:textId="5AA03EE0" w:rsidR="004A4219" w:rsidRPr="00DA2F4E" w:rsidRDefault="004A4219" w:rsidP="004A4219">
      <w:pPr>
        <w:jc w:val="both"/>
        <w:rPr>
          <w:rFonts w:asciiTheme="majorHAnsi" w:hAnsiTheme="majorHAnsi" w:cstheme="majorHAnsi"/>
          <w:sz w:val="22"/>
          <w:szCs w:val="22"/>
        </w:rPr>
      </w:pPr>
      <w:bookmarkStart w:id="2" w:name="_Hlk14341347"/>
      <w:r w:rsidRPr="00DA2F4E">
        <w:rPr>
          <w:rFonts w:asciiTheme="majorHAnsi" w:hAnsiTheme="majorHAnsi" w:cstheme="majorHAnsi"/>
          <w:sz w:val="22"/>
          <w:szCs w:val="22"/>
        </w:rPr>
        <w:t>FC Platinum Holdings (PVT) LTD is committed to the implementation of a planned and systematic recruitment policy that gives equal employment opportunity.</w:t>
      </w:r>
      <w:bookmarkEnd w:id="2"/>
      <w:r w:rsidR="00823D0C" w:rsidRPr="00DA2F4E">
        <w:rPr>
          <w:rFonts w:asciiTheme="majorHAnsi" w:hAnsiTheme="majorHAnsi" w:cstheme="majorHAnsi"/>
          <w:sz w:val="22"/>
          <w:szCs w:val="22"/>
          <w:shd w:val="clear" w:color="auto" w:fill="FFFFFF"/>
        </w:rPr>
        <w:t xml:space="preserve"> It specializes in providing and supplying skilled and unskilled labour to clients. Its employees are assigned to clients for a fixed duration. FC Platinum aims to be the leading labour broker in Zimbabwe; serving the needs of clients across all industries and providing employment for the nation’s citizens.</w:t>
      </w:r>
    </w:p>
    <w:p w14:paraId="2A4296A6" w14:textId="3E861D5E" w:rsidR="004A4219" w:rsidRPr="00DA2F4E" w:rsidRDefault="004A4219" w:rsidP="004A4219">
      <w:pPr>
        <w:rPr>
          <w:rFonts w:asciiTheme="majorHAnsi" w:hAnsiTheme="majorHAnsi"/>
          <w:b/>
          <w:bCs/>
          <w:i/>
          <w:iCs/>
          <w:sz w:val="22"/>
          <w:szCs w:val="22"/>
        </w:rPr>
      </w:pPr>
      <w:r w:rsidRPr="00DA2F4E">
        <w:rPr>
          <w:rFonts w:asciiTheme="majorHAnsi" w:hAnsiTheme="majorHAnsi"/>
          <w:b/>
          <w:bCs/>
          <w:sz w:val="22"/>
          <w:szCs w:val="22"/>
        </w:rPr>
        <w:t>Labor Request Management</w:t>
      </w:r>
    </w:p>
    <w:p w14:paraId="13D08EF7" w14:textId="42C64526" w:rsidR="00823D0C" w:rsidRPr="00DA2F4E" w:rsidRDefault="004A4219" w:rsidP="004A4219">
      <w:pPr>
        <w:rPr>
          <w:rFonts w:asciiTheme="majorHAnsi" w:hAnsiTheme="majorHAnsi"/>
          <w:sz w:val="22"/>
          <w:szCs w:val="22"/>
          <w:lang w:val="en-ZW"/>
        </w:rPr>
      </w:pPr>
      <w:r w:rsidRPr="00DA2F4E">
        <w:rPr>
          <w:rFonts w:asciiTheme="majorHAnsi" w:hAnsiTheme="majorHAnsi"/>
          <w:sz w:val="22"/>
          <w:szCs w:val="22"/>
          <w:lang w:val="en-ZW"/>
        </w:rPr>
        <w:t xml:space="preserve">Labour request management </w:t>
      </w:r>
      <w:r w:rsidR="00823D0C" w:rsidRPr="00DA2F4E">
        <w:rPr>
          <w:rFonts w:asciiTheme="majorHAnsi" w:hAnsiTheme="majorHAnsi"/>
          <w:sz w:val="22"/>
          <w:szCs w:val="22"/>
          <w:lang w:val="en-ZW"/>
        </w:rPr>
        <w:t>is the process of soliciting employees</w:t>
      </w:r>
      <w:r w:rsidR="006E252F" w:rsidRPr="00DA2F4E">
        <w:rPr>
          <w:rFonts w:asciiTheme="majorHAnsi" w:hAnsiTheme="majorHAnsi"/>
          <w:sz w:val="22"/>
          <w:szCs w:val="22"/>
          <w:lang w:val="en-ZW"/>
        </w:rPr>
        <w:t xml:space="preserve"> and managing</w:t>
      </w:r>
      <w:r w:rsidR="00823D0C" w:rsidRPr="00DA2F4E">
        <w:rPr>
          <w:rFonts w:asciiTheme="majorHAnsi" w:hAnsiTheme="majorHAnsi"/>
          <w:sz w:val="22"/>
          <w:szCs w:val="22"/>
          <w:lang w:val="en-ZW"/>
        </w:rPr>
        <w:t xml:space="preserve"> th</w:t>
      </w:r>
      <w:r w:rsidR="006E252F" w:rsidRPr="00DA2F4E">
        <w:rPr>
          <w:rFonts w:asciiTheme="majorHAnsi" w:hAnsiTheme="majorHAnsi"/>
          <w:sz w:val="22"/>
          <w:szCs w:val="22"/>
          <w:lang w:val="en-ZW"/>
        </w:rPr>
        <w:t xml:space="preserve">e entire </w:t>
      </w:r>
      <w:r w:rsidR="00823D0C" w:rsidRPr="00DA2F4E">
        <w:rPr>
          <w:rFonts w:asciiTheme="majorHAnsi" w:hAnsiTheme="majorHAnsi"/>
          <w:sz w:val="22"/>
          <w:szCs w:val="22"/>
          <w:lang w:val="en-ZW"/>
        </w:rPr>
        <w:t xml:space="preserve">recruitment process by the FC platinum </w:t>
      </w:r>
      <w:r w:rsidRPr="00DA2F4E">
        <w:rPr>
          <w:rFonts w:asciiTheme="majorHAnsi" w:hAnsiTheme="majorHAnsi"/>
          <w:sz w:val="22"/>
          <w:szCs w:val="22"/>
          <w:lang w:val="en-ZW"/>
        </w:rPr>
        <w:t xml:space="preserve">Human Resources department. The request </w:t>
      </w:r>
      <w:r w:rsidR="006E252F" w:rsidRPr="00DA2F4E">
        <w:rPr>
          <w:rFonts w:asciiTheme="majorHAnsi" w:hAnsiTheme="majorHAnsi"/>
          <w:sz w:val="22"/>
          <w:szCs w:val="22"/>
          <w:lang w:val="en-ZW"/>
        </w:rPr>
        <w:t xml:space="preserve">can either </w:t>
      </w:r>
      <w:r w:rsidRPr="00DA2F4E">
        <w:rPr>
          <w:rFonts w:asciiTheme="majorHAnsi" w:hAnsiTheme="majorHAnsi"/>
          <w:sz w:val="22"/>
          <w:szCs w:val="22"/>
          <w:lang w:val="en-ZW"/>
        </w:rPr>
        <w:t xml:space="preserve">be for a new employee or </w:t>
      </w:r>
      <w:r w:rsidR="009A2DEB" w:rsidRPr="00DA2F4E">
        <w:rPr>
          <w:rFonts w:asciiTheme="majorHAnsi" w:hAnsiTheme="majorHAnsi"/>
          <w:sz w:val="22"/>
          <w:szCs w:val="22"/>
          <w:lang w:val="en-ZW"/>
        </w:rPr>
        <w:t xml:space="preserve">employee </w:t>
      </w:r>
      <w:r w:rsidRPr="00DA2F4E">
        <w:rPr>
          <w:rFonts w:asciiTheme="majorHAnsi" w:hAnsiTheme="majorHAnsi"/>
          <w:sz w:val="22"/>
          <w:szCs w:val="22"/>
          <w:lang w:val="en-ZW"/>
        </w:rPr>
        <w:t>renewal</w:t>
      </w:r>
      <w:r w:rsidR="00823D0C" w:rsidRPr="00DA2F4E">
        <w:rPr>
          <w:rFonts w:asciiTheme="majorHAnsi" w:hAnsiTheme="majorHAnsi"/>
          <w:sz w:val="22"/>
          <w:szCs w:val="22"/>
          <w:lang w:val="en-ZW"/>
        </w:rPr>
        <w:t>.</w:t>
      </w:r>
      <w:r w:rsidRPr="00DA2F4E">
        <w:rPr>
          <w:rFonts w:asciiTheme="majorHAnsi" w:hAnsiTheme="majorHAnsi"/>
          <w:sz w:val="22"/>
          <w:szCs w:val="22"/>
          <w:lang w:val="en-ZW"/>
        </w:rPr>
        <w:t xml:space="preserve"> </w:t>
      </w:r>
    </w:p>
    <w:p w14:paraId="7D32F120" w14:textId="6EE8D474" w:rsidR="006E252F" w:rsidRPr="00DA2F4E" w:rsidRDefault="004A4219" w:rsidP="009A2DEB">
      <w:pPr>
        <w:rPr>
          <w:rFonts w:asciiTheme="majorHAnsi" w:hAnsiTheme="majorHAnsi"/>
          <w:sz w:val="22"/>
          <w:szCs w:val="22"/>
          <w:lang w:val="en-ZW"/>
        </w:rPr>
      </w:pPr>
      <w:r w:rsidRPr="00DA2F4E">
        <w:rPr>
          <w:rFonts w:asciiTheme="majorHAnsi" w:hAnsiTheme="majorHAnsi"/>
          <w:sz w:val="22"/>
          <w:szCs w:val="22"/>
          <w:lang w:val="en-ZW"/>
        </w:rPr>
        <w:t xml:space="preserve">New employee is a worker who </w:t>
      </w:r>
      <w:r w:rsidR="00823D0C" w:rsidRPr="00DA2F4E">
        <w:rPr>
          <w:rFonts w:asciiTheme="majorHAnsi" w:hAnsiTheme="majorHAnsi"/>
          <w:sz w:val="22"/>
          <w:szCs w:val="22"/>
          <w:lang w:val="en-ZW"/>
        </w:rPr>
        <w:t>hasn’t worked</w:t>
      </w:r>
      <w:r w:rsidRPr="00DA2F4E">
        <w:rPr>
          <w:rFonts w:asciiTheme="majorHAnsi" w:hAnsiTheme="majorHAnsi"/>
          <w:sz w:val="22"/>
          <w:szCs w:val="22"/>
          <w:lang w:val="en-ZW"/>
        </w:rPr>
        <w:t xml:space="preserve"> </w:t>
      </w:r>
      <w:r w:rsidR="00823D0C" w:rsidRPr="00DA2F4E">
        <w:rPr>
          <w:rFonts w:asciiTheme="majorHAnsi" w:hAnsiTheme="majorHAnsi"/>
          <w:sz w:val="22"/>
          <w:szCs w:val="22"/>
          <w:lang w:val="en-ZW"/>
        </w:rPr>
        <w:t>for FC</w:t>
      </w:r>
      <w:r w:rsidRPr="00DA2F4E">
        <w:rPr>
          <w:rFonts w:asciiTheme="majorHAnsi" w:hAnsiTheme="majorHAnsi"/>
          <w:sz w:val="22"/>
          <w:szCs w:val="22"/>
          <w:lang w:val="en-ZW"/>
        </w:rPr>
        <w:t xml:space="preserve"> Platinum before and</w:t>
      </w:r>
      <w:r w:rsidR="00823D0C" w:rsidRPr="00DA2F4E">
        <w:rPr>
          <w:rFonts w:asciiTheme="majorHAnsi" w:hAnsiTheme="majorHAnsi"/>
          <w:sz w:val="22"/>
          <w:szCs w:val="22"/>
          <w:lang w:val="en-ZW"/>
        </w:rPr>
        <w:t xml:space="preserve"> a</w:t>
      </w:r>
      <w:r w:rsidRPr="00DA2F4E">
        <w:rPr>
          <w:rFonts w:asciiTheme="majorHAnsi" w:hAnsiTheme="majorHAnsi"/>
          <w:sz w:val="22"/>
          <w:szCs w:val="22"/>
          <w:lang w:val="en-ZW"/>
        </w:rPr>
        <w:t xml:space="preserve"> renewal </w:t>
      </w:r>
      <w:r w:rsidR="00823D0C" w:rsidRPr="00DA2F4E">
        <w:rPr>
          <w:rFonts w:asciiTheme="majorHAnsi" w:hAnsiTheme="majorHAnsi"/>
          <w:sz w:val="22"/>
          <w:szCs w:val="22"/>
          <w:lang w:val="en-ZW"/>
        </w:rPr>
        <w:t xml:space="preserve">is an </w:t>
      </w:r>
      <w:r w:rsidRPr="00DA2F4E">
        <w:rPr>
          <w:rFonts w:asciiTheme="majorHAnsi" w:hAnsiTheme="majorHAnsi"/>
          <w:sz w:val="22"/>
          <w:szCs w:val="22"/>
          <w:lang w:val="en-ZW"/>
        </w:rPr>
        <w:t xml:space="preserve">employee </w:t>
      </w:r>
      <w:r w:rsidR="00823D0C" w:rsidRPr="00DA2F4E">
        <w:rPr>
          <w:rFonts w:asciiTheme="majorHAnsi" w:hAnsiTheme="majorHAnsi"/>
          <w:sz w:val="22"/>
          <w:szCs w:val="22"/>
          <w:lang w:val="en-ZW"/>
        </w:rPr>
        <w:t xml:space="preserve">who has worked for </w:t>
      </w:r>
      <w:r w:rsidRPr="00DA2F4E">
        <w:rPr>
          <w:rFonts w:asciiTheme="majorHAnsi" w:hAnsiTheme="majorHAnsi"/>
          <w:sz w:val="22"/>
          <w:szCs w:val="22"/>
          <w:lang w:val="en-ZW"/>
        </w:rPr>
        <w:t>FC Platinum</w:t>
      </w:r>
      <w:r w:rsidR="00823D0C" w:rsidRPr="00DA2F4E">
        <w:rPr>
          <w:rFonts w:asciiTheme="majorHAnsi" w:hAnsiTheme="majorHAnsi"/>
          <w:sz w:val="22"/>
          <w:szCs w:val="22"/>
          <w:lang w:val="en-ZW"/>
        </w:rPr>
        <w:t xml:space="preserve"> and is present in the FC </w:t>
      </w:r>
      <w:r w:rsidR="009A2DEB" w:rsidRPr="00DA2F4E">
        <w:rPr>
          <w:rFonts w:asciiTheme="majorHAnsi" w:hAnsiTheme="majorHAnsi"/>
          <w:sz w:val="22"/>
          <w:szCs w:val="22"/>
          <w:lang w:val="en-ZW"/>
        </w:rPr>
        <w:t>P</w:t>
      </w:r>
      <w:r w:rsidR="00823D0C" w:rsidRPr="00DA2F4E">
        <w:rPr>
          <w:rFonts w:asciiTheme="majorHAnsi" w:hAnsiTheme="majorHAnsi"/>
          <w:sz w:val="22"/>
          <w:szCs w:val="22"/>
          <w:lang w:val="en-ZW"/>
        </w:rPr>
        <w:t>latinum past workers</w:t>
      </w:r>
      <w:r w:rsidR="009A2DEB" w:rsidRPr="00DA2F4E">
        <w:rPr>
          <w:rFonts w:asciiTheme="majorHAnsi" w:hAnsiTheme="majorHAnsi"/>
          <w:sz w:val="22"/>
          <w:szCs w:val="22"/>
          <w:lang w:val="en-ZW"/>
        </w:rPr>
        <w:t xml:space="preserve"> labour pool</w:t>
      </w:r>
      <w:r w:rsidR="006E252F" w:rsidRPr="00DA2F4E">
        <w:rPr>
          <w:rFonts w:asciiTheme="majorHAnsi" w:hAnsiTheme="majorHAnsi"/>
          <w:sz w:val="22"/>
          <w:szCs w:val="22"/>
        </w:rPr>
        <w:t>.</w:t>
      </w:r>
      <w:r w:rsidRPr="00DA2F4E">
        <w:rPr>
          <w:rFonts w:asciiTheme="majorHAnsi" w:hAnsiTheme="majorHAnsi"/>
          <w:sz w:val="22"/>
          <w:szCs w:val="22"/>
        </w:rPr>
        <w:t xml:space="preserve"> </w:t>
      </w:r>
    </w:p>
    <w:p w14:paraId="3DDA0E21" w14:textId="715CD2D7" w:rsidR="006E252F" w:rsidRPr="00DA2F4E" w:rsidRDefault="006E252F" w:rsidP="006E252F">
      <w:pPr>
        <w:jc w:val="both"/>
        <w:rPr>
          <w:rFonts w:asciiTheme="majorHAnsi" w:hAnsiTheme="majorHAnsi"/>
          <w:sz w:val="22"/>
          <w:szCs w:val="22"/>
        </w:rPr>
      </w:pPr>
      <w:r w:rsidRPr="00DA2F4E">
        <w:rPr>
          <w:rFonts w:asciiTheme="majorHAnsi" w:hAnsiTheme="majorHAnsi"/>
          <w:sz w:val="22"/>
          <w:szCs w:val="22"/>
        </w:rPr>
        <w:t>There are two types of requests i.e. Labor broking labor request and admin labor request.</w:t>
      </w:r>
    </w:p>
    <w:p w14:paraId="73082810" w14:textId="4616C866" w:rsidR="004A4219" w:rsidRPr="00DA2F4E" w:rsidRDefault="00BC3EB2" w:rsidP="008B7135">
      <w:pPr>
        <w:pStyle w:val="ListParagraph"/>
        <w:numPr>
          <w:ilvl w:val="1"/>
          <w:numId w:val="36"/>
        </w:numPr>
        <w:ind w:left="720"/>
        <w:jc w:val="both"/>
        <w:rPr>
          <w:rFonts w:asciiTheme="majorHAnsi" w:hAnsiTheme="majorHAnsi"/>
          <w:b/>
          <w:bCs/>
        </w:rPr>
      </w:pPr>
      <w:r w:rsidRPr="00DA2F4E">
        <w:rPr>
          <w:rFonts w:asciiTheme="majorHAnsi" w:hAnsiTheme="majorHAnsi"/>
          <w:b/>
          <w:bCs/>
        </w:rPr>
        <w:t>Labour</w:t>
      </w:r>
      <w:r w:rsidR="004A4219" w:rsidRPr="00DA2F4E">
        <w:rPr>
          <w:rFonts w:asciiTheme="majorHAnsi" w:hAnsiTheme="majorHAnsi"/>
          <w:b/>
          <w:bCs/>
        </w:rPr>
        <w:t xml:space="preserve"> Broking </w:t>
      </w:r>
      <w:r w:rsidR="009C5092" w:rsidRPr="00DA2F4E">
        <w:rPr>
          <w:rFonts w:asciiTheme="majorHAnsi" w:hAnsiTheme="majorHAnsi"/>
          <w:b/>
          <w:bCs/>
        </w:rPr>
        <w:t>Request (External)</w:t>
      </w:r>
    </w:p>
    <w:p w14:paraId="1AF5D897" w14:textId="4BC77689" w:rsidR="004A4219" w:rsidRPr="00DA2F4E" w:rsidRDefault="004A4219" w:rsidP="00E05A30">
      <w:pPr>
        <w:pStyle w:val="ListParagraph"/>
        <w:jc w:val="both"/>
        <w:rPr>
          <w:rFonts w:asciiTheme="majorHAnsi" w:hAnsiTheme="majorHAnsi"/>
        </w:rPr>
      </w:pPr>
      <w:r w:rsidRPr="00DA2F4E">
        <w:rPr>
          <w:rFonts w:asciiTheme="majorHAnsi" w:hAnsiTheme="majorHAnsi"/>
        </w:rPr>
        <w:t xml:space="preserve">This is when </w:t>
      </w:r>
      <w:r w:rsidR="006E252F" w:rsidRPr="00DA2F4E">
        <w:rPr>
          <w:rFonts w:asciiTheme="majorHAnsi" w:hAnsiTheme="majorHAnsi"/>
        </w:rPr>
        <w:t>the Customer requests FC platinum to provide labour to fill gaps in its Brokered Labour pool</w:t>
      </w:r>
      <w:r w:rsidRPr="00DA2F4E">
        <w:rPr>
          <w:rFonts w:asciiTheme="majorHAnsi" w:hAnsiTheme="majorHAnsi"/>
        </w:rPr>
        <w:t>.</w:t>
      </w:r>
      <w:r w:rsidR="00976A9F" w:rsidRPr="00DA2F4E">
        <w:rPr>
          <w:rFonts w:asciiTheme="majorHAnsi" w:hAnsiTheme="majorHAnsi"/>
        </w:rPr>
        <w:t xml:space="preserve"> </w:t>
      </w:r>
    </w:p>
    <w:p w14:paraId="3BC83580" w14:textId="338E2BD0" w:rsidR="006E252F" w:rsidRPr="00DA2F4E" w:rsidRDefault="006E252F" w:rsidP="00E05A30">
      <w:pPr>
        <w:pStyle w:val="ListParagraph"/>
        <w:jc w:val="both"/>
        <w:rPr>
          <w:rFonts w:asciiTheme="majorHAnsi" w:hAnsiTheme="majorHAnsi"/>
        </w:rPr>
      </w:pPr>
      <w:r w:rsidRPr="00DA2F4E">
        <w:rPr>
          <w:rFonts w:asciiTheme="majorHAnsi" w:hAnsiTheme="majorHAnsi"/>
        </w:rPr>
        <w:t xml:space="preserve">Requests can also be requested for shutdown (routine mine </w:t>
      </w:r>
      <w:r w:rsidR="00910EAE" w:rsidRPr="00DA2F4E">
        <w:rPr>
          <w:rFonts w:asciiTheme="majorHAnsi" w:hAnsiTheme="majorHAnsi"/>
        </w:rPr>
        <w:t>maintenance) staffing</w:t>
      </w:r>
      <w:r w:rsidRPr="00DA2F4E">
        <w:rPr>
          <w:rFonts w:asciiTheme="majorHAnsi" w:hAnsiTheme="majorHAnsi"/>
        </w:rPr>
        <w:t xml:space="preserve"> </w:t>
      </w:r>
    </w:p>
    <w:p w14:paraId="6482C62F" w14:textId="32D086EF" w:rsidR="004A4219" w:rsidRPr="00DA2F4E" w:rsidRDefault="004A4219" w:rsidP="008B7135">
      <w:pPr>
        <w:pStyle w:val="ListParagraph"/>
        <w:numPr>
          <w:ilvl w:val="1"/>
          <w:numId w:val="36"/>
        </w:numPr>
        <w:ind w:left="720"/>
        <w:jc w:val="both"/>
        <w:rPr>
          <w:rFonts w:asciiTheme="majorHAnsi" w:hAnsiTheme="majorHAnsi"/>
          <w:b/>
          <w:bCs/>
        </w:rPr>
      </w:pPr>
      <w:r w:rsidRPr="00DA2F4E">
        <w:rPr>
          <w:rFonts w:asciiTheme="majorHAnsi" w:hAnsiTheme="majorHAnsi"/>
          <w:b/>
          <w:bCs/>
        </w:rPr>
        <w:t>Admin Request</w:t>
      </w:r>
      <w:r w:rsidR="009C5092" w:rsidRPr="00DA2F4E">
        <w:rPr>
          <w:rFonts w:asciiTheme="majorHAnsi" w:hAnsiTheme="majorHAnsi"/>
          <w:b/>
          <w:bCs/>
        </w:rPr>
        <w:t xml:space="preserve"> (Internal)</w:t>
      </w:r>
    </w:p>
    <w:p w14:paraId="466947BC" w14:textId="511C2115" w:rsidR="004A4219" w:rsidRPr="00DA2F4E" w:rsidRDefault="004A4219" w:rsidP="00E05A30">
      <w:pPr>
        <w:pStyle w:val="ListParagraph"/>
        <w:jc w:val="both"/>
        <w:rPr>
          <w:rFonts w:asciiTheme="majorHAnsi" w:hAnsiTheme="majorHAnsi"/>
          <w:b/>
          <w:bCs/>
        </w:rPr>
      </w:pPr>
      <w:r w:rsidRPr="00DA2F4E">
        <w:rPr>
          <w:rFonts w:asciiTheme="majorHAnsi" w:hAnsiTheme="majorHAnsi"/>
        </w:rPr>
        <w:t>This is when FC Platinum recruit employees to work for FC Platinum Holdings</w:t>
      </w:r>
      <w:r w:rsidR="006E252F" w:rsidRPr="00DA2F4E">
        <w:rPr>
          <w:rFonts w:asciiTheme="majorHAnsi" w:hAnsiTheme="majorHAnsi"/>
        </w:rPr>
        <w:t xml:space="preserve"> administrative function</w:t>
      </w:r>
      <w:r w:rsidRPr="00DA2F4E">
        <w:rPr>
          <w:rFonts w:asciiTheme="majorHAnsi" w:hAnsiTheme="majorHAnsi"/>
        </w:rPr>
        <w:t>.</w:t>
      </w:r>
    </w:p>
    <w:p w14:paraId="16D3524C" w14:textId="306AB81A" w:rsidR="003F140E" w:rsidRPr="00DA2F4E" w:rsidRDefault="00A81775" w:rsidP="004A4219">
      <w:pPr>
        <w:pStyle w:val="Heading2"/>
        <w:rPr>
          <w:color w:val="auto"/>
        </w:rPr>
      </w:pPr>
      <w:bookmarkStart w:id="3" w:name="_Toc15391769"/>
      <w:r w:rsidRPr="00DA2F4E">
        <w:rPr>
          <w:color w:val="auto"/>
        </w:rPr>
        <w:t>Functional</w:t>
      </w:r>
      <w:r w:rsidR="003F140E" w:rsidRPr="00DA2F4E">
        <w:rPr>
          <w:color w:val="auto"/>
        </w:rPr>
        <w:t xml:space="preserve"> Prerequisites</w:t>
      </w:r>
      <w:bookmarkEnd w:id="3"/>
    </w:p>
    <w:p w14:paraId="4408EF9F" w14:textId="7DB951B9" w:rsidR="003F140E" w:rsidRPr="00DA2F4E" w:rsidRDefault="003F140E" w:rsidP="003F140E">
      <w:pPr>
        <w:jc w:val="both"/>
        <w:rPr>
          <w:rFonts w:asciiTheme="majorHAnsi" w:hAnsiTheme="majorHAnsi"/>
          <w:sz w:val="22"/>
          <w:szCs w:val="22"/>
        </w:rPr>
      </w:pPr>
      <w:r w:rsidRPr="00DA2F4E">
        <w:rPr>
          <w:rFonts w:asciiTheme="majorHAnsi" w:hAnsiTheme="majorHAnsi"/>
          <w:sz w:val="22"/>
          <w:szCs w:val="22"/>
        </w:rPr>
        <w:t>The following is a list of the prerequisites</w:t>
      </w:r>
      <w:r w:rsidR="00910EAE" w:rsidRPr="00DA2F4E">
        <w:rPr>
          <w:rFonts w:asciiTheme="majorHAnsi" w:hAnsiTheme="majorHAnsi"/>
          <w:sz w:val="22"/>
          <w:szCs w:val="22"/>
        </w:rPr>
        <w:t xml:space="preserve"> that need to be defined to start the Labour request management process.</w:t>
      </w:r>
    </w:p>
    <w:p w14:paraId="25DD8194" w14:textId="77777777" w:rsidR="003F140E" w:rsidRPr="00DA2F4E" w:rsidRDefault="003F140E" w:rsidP="008B7135">
      <w:pPr>
        <w:pStyle w:val="ListParagraph"/>
        <w:numPr>
          <w:ilvl w:val="0"/>
          <w:numId w:val="11"/>
        </w:numPr>
        <w:rPr>
          <w:rFonts w:asciiTheme="majorHAnsi" w:hAnsiTheme="majorHAnsi"/>
          <w:b/>
          <w:bCs/>
        </w:rPr>
      </w:pPr>
      <w:r w:rsidRPr="00DA2F4E">
        <w:rPr>
          <w:rFonts w:asciiTheme="majorHAnsi" w:hAnsiTheme="majorHAnsi"/>
          <w:b/>
          <w:bCs/>
        </w:rPr>
        <w:t>Dimensions</w:t>
      </w:r>
    </w:p>
    <w:p w14:paraId="3DC0C3F0" w14:textId="3A911690" w:rsidR="003F140E" w:rsidRPr="00DA2F4E" w:rsidRDefault="00910EAE" w:rsidP="00E05A30">
      <w:pPr>
        <w:ind w:firstLine="720"/>
        <w:jc w:val="both"/>
        <w:rPr>
          <w:rFonts w:asciiTheme="majorHAnsi" w:hAnsiTheme="majorHAnsi"/>
          <w:sz w:val="22"/>
          <w:szCs w:val="22"/>
        </w:rPr>
      </w:pPr>
      <w:r w:rsidRPr="00DA2F4E">
        <w:rPr>
          <w:rFonts w:asciiTheme="majorHAnsi" w:hAnsiTheme="majorHAnsi"/>
          <w:sz w:val="22"/>
          <w:szCs w:val="22"/>
        </w:rPr>
        <w:t>Dimensions can either be Customer specific or FC platinum specific</w:t>
      </w:r>
      <w:r w:rsidR="00925687" w:rsidRPr="00DA2F4E">
        <w:rPr>
          <w:rFonts w:asciiTheme="majorHAnsi" w:hAnsiTheme="majorHAnsi"/>
          <w:sz w:val="22"/>
          <w:szCs w:val="22"/>
        </w:rPr>
        <w:t>.</w:t>
      </w:r>
    </w:p>
    <w:p w14:paraId="6B1B61CF" w14:textId="746372CE" w:rsidR="00925687" w:rsidRPr="00DA2F4E" w:rsidRDefault="00925687" w:rsidP="00E05A30">
      <w:pPr>
        <w:ind w:left="720"/>
        <w:jc w:val="both"/>
        <w:rPr>
          <w:rFonts w:asciiTheme="majorHAnsi" w:hAnsiTheme="majorHAnsi"/>
          <w:sz w:val="22"/>
          <w:szCs w:val="22"/>
        </w:rPr>
      </w:pPr>
      <w:r w:rsidRPr="00DA2F4E">
        <w:rPr>
          <w:rFonts w:asciiTheme="majorHAnsi" w:hAnsiTheme="majorHAnsi"/>
          <w:sz w:val="22"/>
          <w:szCs w:val="22"/>
        </w:rPr>
        <w:t>FC platinum has the following main dimensions associated with labour broking, Business Unit, Department and Cost center</w:t>
      </w:r>
    </w:p>
    <w:p w14:paraId="647C9ADC" w14:textId="04F83F0D" w:rsidR="00910EAE" w:rsidRPr="00DA2F4E" w:rsidRDefault="00910EAE" w:rsidP="00E05A30">
      <w:pPr>
        <w:ind w:left="720"/>
        <w:jc w:val="both"/>
        <w:rPr>
          <w:rFonts w:asciiTheme="majorHAnsi" w:hAnsiTheme="majorHAnsi"/>
          <w:sz w:val="22"/>
          <w:szCs w:val="22"/>
        </w:rPr>
      </w:pPr>
      <w:r w:rsidRPr="00DA2F4E">
        <w:rPr>
          <w:rFonts w:asciiTheme="majorHAnsi" w:hAnsiTheme="majorHAnsi"/>
          <w:sz w:val="22"/>
          <w:szCs w:val="22"/>
        </w:rPr>
        <w:t>For each customer a Dimension mapping matrix will be used to map customer dimensions and FC platinum dimensions for accounting purposes</w:t>
      </w:r>
      <w:r w:rsidR="00925687" w:rsidRPr="00DA2F4E">
        <w:rPr>
          <w:rFonts w:asciiTheme="majorHAnsi" w:hAnsiTheme="majorHAnsi"/>
          <w:sz w:val="22"/>
          <w:szCs w:val="22"/>
        </w:rPr>
        <w:t>.</w:t>
      </w:r>
    </w:p>
    <w:p w14:paraId="3FEDAD8F" w14:textId="67DCDBC0" w:rsidR="00925687" w:rsidRPr="00DA2F4E" w:rsidRDefault="00925687" w:rsidP="009A2DEB">
      <w:pPr>
        <w:ind w:firstLine="720"/>
        <w:jc w:val="both"/>
        <w:rPr>
          <w:rFonts w:asciiTheme="majorHAnsi" w:hAnsiTheme="majorHAnsi"/>
          <w:sz w:val="22"/>
          <w:szCs w:val="22"/>
        </w:rPr>
      </w:pPr>
      <w:r w:rsidRPr="00DA2F4E">
        <w:rPr>
          <w:rFonts w:asciiTheme="majorHAnsi" w:hAnsiTheme="majorHAnsi"/>
          <w:sz w:val="22"/>
          <w:szCs w:val="22"/>
        </w:rPr>
        <w:t>Attached Below is a sample Dimension Map for Mimosa Mine.</w:t>
      </w:r>
    </w:p>
    <w:p w14:paraId="2729985E" w14:textId="77777777" w:rsidR="003F140E" w:rsidRPr="00DA2F4E" w:rsidRDefault="003F140E" w:rsidP="008B7135">
      <w:pPr>
        <w:pStyle w:val="ListParagraph"/>
        <w:numPr>
          <w:ilvl w:val="0"/>
          <w:numId w:val="11"/>
        </w:numPr>
        <w:rPr>
          <w:rFonts w:asciiTheme="majorHAnsi" w:hAnsiTheme="majorHAnsi"/>
          <w:b/>
          <w:bCs/>
        </w:rPr>
      </w:pPr>
      <w:r w:rsidRPr="00DA2F4E">
        <w:rPr>
          <w:rFonts w:asciiTheme="majorHAnsi" w:hAnsiTheme="majorHAnsi"/>
          <w:b/>
          <w:bCs/>
        </w:rPr>
        <w:t>Grade</w:t>
      </w:r>
    </w:p>
    <w:p w14:paraId="01C7213F" w14:textId="752AFCCD" w:rsidR="003F140E" w:rsidRPr="00DA2F4E" w:rsidRDefault="00E3289C" w:rsidP="00E05A30">
      <w:pPr>
        <w:ind w:left="720"/>
        <w:jc w:val="both"/>
        <w:rPr>
          <w:rFonts w:asciiTheme="majorHAnsi" w:hAnsiTheme="majorHAnsi" w:cs="Arial"/>
          <w:sz w:val="22"/>
          <w:szCs w:val="22"/>
          <w:shd w:val="clear" w:color="auto" w:fill="FFFFFF"/>
        </w:rPr>
      </w:pPr>
      <w:r w:rsidRPr="00DA2F4E">
        <w:rPr>
          <w:rFonts w:asciiTheme="majorHAnsi" w:hAnsiTheme="majorHAnsi" w:cs="Arial"/>
          <w:sz w:val="22"/>
          <w:szCs w:val="22"/>
          <w:shd w:val="clear" w:color="auto" w:fill="FFFFFF"/>
        </w:rPr>
        <w:t>A g</w:t>
      </w:r>
      <w:r w:rsidR="003F140E" w:rsidRPr="00DA2F4E">
        <w:rPr>
          <w:rFonts w:asciiTheme="majorHAnsi" w:hAnsiTheme="majorHAnsi" w:cs="Arial"/>
          <w:sz w:val="22"/>
          <w:szCs w:val="22"/>
          <w:shd w:val="clear" w:color="auto" w:fill="FFFFFF"/>
        </w:rPr>
        <w:t xml:space="preserve">rade </w:t>
      </w:r>
      <w:r w:rsidR="009A2DEB" w:rsidRPr="00DA2F4E">
        <w:rPr>
          <w:rFonts w:asciiTheme="majorHAnsi" w:hAnsiTheme="majorHAnsi" w:cs="Arial"/>
          <w:sz w:val="22"/>
          <w:szCs w:val="22"/>
          <w:shd w:val="clear" w:color="auto" w:fill="FFFFFF"/>
        </w:rPr>
        <w:t>identifies the</w:t>
      </w:r>
      <w:r w:rsidRPr="00DA2F4E">
        <w:rPr>
          <w:rFonts w:asciiTheme="majorHAnsi" w:hAnsiTheme="majorHAnsi" w:cs="Arial"/>
          <w:sz w:val="22"/>
          <w:szCs w:val="22"/>
          <w:shd w:val="clear" w:color="auto" w:fill="FFFFFF"/>
        </w:rPr>
        <w:t xml:space="preserve"> pay level of a Job at FC Platinum.</w:t>
      </w:r>
      <w:r w:rsidR="003F140E" w:rsidRPr="00DA2F4E">
        <w:rPr>
          <w:rFonts w:asciiTheme="majorHAnsi" w:hAnsiTheme="majorHAnsi" w:cs="Arial"/>
          <w:sz w:val="22"/>
          <w:szCs w:val="22"/>
          <w:shd w:val="clear" w:color="auto" w:fill="FFFFFF"/>
        </w:rPr>
        <w:t xml:space="preserve"> </w:t>
      </w:r>
      <w:r w:rsidRPr="00DA2F4E">
        <w:rPr>
          <w:rFonts w:asciiTheme="majorHAnsi" w:hAnsiTheme="majorHAnsi" w:cs="Arial"/>
          <w:sz w:val="22"/>
          <w:szCs w:val="22"/>
          <w:shd w:val="clear" w:color="auto" w:fill="FFFFFF"/>
        </w:rPr>
        <w:t>A grade is a prerequisite of a</w:t>
      </w:r>
      <w:r w:rsidR="003F140E" w:rsidRPr="00DA2F4E">
        <w:rPr>
          <w:rFonts w:asciiTheme="majorHAnsi" w:hAnsiTheme="majorHAnsi" w:cs="Arial"/>
          <w:sz w:val="22"/>
          <w:szCs w:val="22"/>
          <w:shd w:val="clear" w:color="auto" w:fill="FFFFFF"/>
        </w:rPr>
        <w:t xml:space="preserve"> </w:t>
      </w:r>
      <w:r w:rsidRPr="00DA2F4E">
        <w:rPr>
          <w:rFonts w:asciiTheme="majorHAnsi" w:hAnsiTheme="majorHAnsi" w:cs="Arial"/>
          <w:sz w:val="22"/>
          <w:szCs w:val="22"/>
          <w:shd w:val="clear" w:color="auto" w:fill="FFFFFF"/>
        </w:rPr>
        <w:t>J</w:t>
      </w:r>
      <w:r w:rsidR="003F140E" w:rsidRPr="00DA2F4E">
        <w:rPr>
          <w:rFonts w:asciiTheme="majorHAnsi" w:hAnsiTheme="majorHAnsi" w:cs="Arial"/>
          <w:sz w:val="22"/>
          <w:szCs w:val="22"/>
          <w:shd w:val="clear" w:color="auto" w:fill="FFFFFF"/>
        </w:rPr>
        <w:t>ob.</w:t>
      </w:r>
    </w:p>
    <w:p w14:paraId="1B2F3DB4" w14:textId="33F35563" w:rsidR="008E707F" w:rsidRPr="00DA2F4E" w:rsidRDefault="008E707F" w:rsidP="00E05A30">
      <w:pPr>
        <w:ind w:left="720"/>
        <w:jc w:val="both"/>
        <w:rPr>
          <w:rFonts w:asciiTheme="majorHAnsi" w:hAnsiTheme="majorHAnsi"/>
          <w:sz w:val="22"/>
          <w:szCs w:val="22"/>
        </w:rPr>
      </w:pPr>
      <w:r w:rsidRPr="00DA2F4E">
        <w:rPr>
          <w:rFonts w:asciiTheme="majorHAnsi" w:hAnsiTheme="majorHAnsi" w:cs="Arial"/>
          <w:sz w:val="22"/>
          <w:szCs w:val="22"/>
          <w:shd w:val="clear" w:color="auto" w:fill="FFFFFF"/>
        </w:rPr>
        <w:t>FC Platinum Currently has the following grades defined</w:t>
      </w:r>
    </w:p>
    <w:p w14:paraId="4F533239" w14:textId="77777777" w:rsidR="003F140E" w:rsidRPr="00DA2F4E" w:rsidRDefault="003F140E" w:rsidP="008B7135">
      <w:pPr>
        <w:pStyle w:val="ListParagraph"/>
        <w:numPr>
          <w:ilvl w:val="0"/>
          <w:numId w:val="11"/>
        </w:numPr>
        <w:rPr>
          <w:rFonts w:asciiTheme="majorHAnsi" w:hAnsiTheme="majorHAnsi"/>
          <w:b/>
          <w:bCs/>
        </w:rPr>
      </w:pPr>
      <w:r w:rsidRPr="00DA2F4E">
        <w:rPr>
          <w:rFonts w:asciiTheme="majorHAnsi" w:hAnsiTheme="majorHAnsi"/>
          <w:b/>
          <w:bCs/>
        </w:rPr>
        <w:t>Jobs</w:t>
      </w:r>
    </w:p>
    <w:p w14:paraId="45BA815C" w14:textId="5AAC188B" w:rsidR="003F140E" w:rsidRPr="00DA2F4E" w:rsidRDefault="00A444F5" w:rsidP="00E05A30">
      <w:pPr>
        <w:ind w:left="720"/>
        <w:jc w:val="both"/>
        <w:rPr>
          <w:rFonts w:asciiTheme="majorHAnsi" w:hAnsiTheme="majorHAnsi" w:cstheme="majorHAnsi"/>
          <w:sz w:val="22"/>
          <w:szCs w:val="22"/>
        </w:rPr>
      </w:pPr>
      <w:r w:rsidRPr="00DA2F4E">
        <w:rPr>
          <w:rFonts w:asciiTheme="majorHAnsi" w:hAnsiTheme="majorHAnsi" w:cstheme="majorHAnsi"/>
          <w:sz w:val="22"/>
          <w:szCs w:val="22"/>
          <w:shd w:val="clear" w:color="auto" w:fill="FFFFFF"/>
        </w:rPr>
        <w:lastRenderedPageBreak/>
        <w:t>Jobs are general classifications for sets of tasks or functions that an employee is required to perform at FC platinum Holdings.</w:t>
      </w:r>
      <w:r w:rsidR="00E8392C" w:rsidRPr="00DA2F4E">
        <w:rPr>
          <w:rFonts w:asciiTheme="majorHAnsi" w:hAnsiTheme="majorHAnsi" w:cstheme="majorHAnsi"/>
          <w:sz w:val="22"/>
          <w:szCs w:val="22"/>
          <w:shd w:val="clear" w:color="auto" w:fill="FFFFFF"/>
        </w:rPr>
        <w:t xml:space="preserve"> One Job can map to many positions </w:t>
      </w:r>
      <w:r w:rsidR="00F31DE5" w:rsidRPr="00DA2F4E">
        <w:rPr>
          <w:rFonts w:asciiTheme="majorHAnsi" w:hAnsiTheme="majorHAnsi" w:cstheme="majorHAnsi"/>
          <w:sz w:val="22"/>
          <w:szCs w:val="22"/>
          <w:shd w:val="clear" w:color="auto" w:fill="FFFFFF"/>
        </w:rPr>
        <w:t>and must</w:t>
      </w:r>
      <w:r w:rsidR="00F31DE5" w:rsidRPr="00DA2F4E">
        <w:rPr>
          <w:rFonts w:asciiTheme="majorHAnsi" w:hAnsiTheme="majorHAnsi" w:cstheme="majorHAnsi"/>
          <w:sz w:val="22"/>
          <w:szCs w:val="22"/>
        </w:rPr>
        <w:t xml:space="preserve"> belong to one grade </w:t>
      </w:r>
      <w:r w:rsidR="00925687" w:rsidRPr="00DA2F4E">
        <w:rPr>
          <w:rFonts w:asciiTheme="majorHAnsi" w:hAnsiTheme="majorHAnsi" w:cstheme="majorHAnsi"/>
          <w:sz w:val="22"/>
          <w:szCs w:val="22"/>
        </w:rPr>
        <w:t xml:space="preserve">A job is a </w:t>
      </w:r>
      <w:r w:rsidR="006659A9" w:rsidRPr="00DA2F4E">
        <w:rPr>
          <w:rFonts w:asciiTheme="majorHAnsi" w:hAnsiTheme="majorHAnsi" w:cstheme="majorHAnsi"/>
          <w:sz w:val="22"/>
          <w:szCs w:val="22"/>
        </w:rPr>
        <w:t xml:space="preserve">prerequisite </w:t>
      </w:r>
      <w:r w:rsidR="00F31DE5" w:rsidRPr="00DA2F4E">
        <w:rPr>
          <w:rFonts w:asciiTheme="majorHAnsi" w:hAnsiTheme="majorHAnsi" w:cstheme="majorHAnsi"/>
          <w:sz w:val="22"/>
          <w:szCs w:val="22"/>
        </w:rPr>
        <w:t>to</w:t>
      </w:r>
      <w:r w:rsidR="00843E95" w:rsidRPr="00DA2F4E">
        <w:rPr>
          <w:rFonts w:asciiTheme="majorHAnsi" w:hAnsiTheme="majorHAnsi" w:cstheme="majorHAnsi"/>
          <w:sz w:val="22"/>
          <w:szCs w:val="22"/>
        </w:rPr>
        <w:t xml:space="preserve"> </w:t>
      </w:r>
      <w:r w:rsidR="00F31DE5" w:rsidRPr="00DA2F4E">
        <w:rPr>
          <w:rFonts w:asciiTheme="majorHAnsi" w:hAnsiTheme="majorHAnsi" w:cstheme="majorHAnsi"/>
          <w:sz w:val="22"/>
          <w:szCs w:val="22"/>
        </w:rPr>
        <w:t>creating a</w:t>
      </w:r>
      <w:r w:rsidR="00843E95" w:rsidRPr="00DA2F4E">
        <w:rPr>
          <w:rFonts w:asciiTheme="majorHAnsi" w:hAnsiTheme="majorHAnsi" w:cstheme="majorHAnsi"/>
          <w:sz w:val="22"/>
          <w:szCs w:val="22"/>
        </w:rPr>
        <w:t xml:space="preserve"> position.</w:t>
      </w:r>
    </w:p>
    <w:p w14:paraId="17367BD8" w14:textId="6B143FBB" w:rsidR="008E707F" w:rsidRPr="00DA2F4E" w:rsidRDefault="008E707F" w:rsidP="00E05A30">
      <w:pPr>
        <w:ind w:left="720"/>
        <w:jc w:val="both"/>
        <w:rPr>
          <w:rFonts w:asciiTheme="majorHAnsi" w:hAnsiTheme="majorHAnsi" w:cstheme="majorHAnsi"/>
          <w:sz w:val="22"/>
          <w:szCs w:val="22"/>
        </w:rPr>
      </w:pPr>
      <w:r w:rsidRPr="00DA2F4E">
        <w:rPr>
          <w:rFonts w:asciiTheme="majorHAnsi" w:hAnsiTheme="majorHAnsi" w:cstheme="majorHAnsi"/>
          <w:sz w:val="22"/>
          <w:szCs w:val="22"/>
          <w:shd w:val="clear" w:color="auto" w:fill="FFFFFF"/>
        </w:rPr>
        <w:t>FC platinum currently has the following Jobs defined,</w:t>
      </w:r>
    </w:p>
    <w:p w14:paraId="1F01904C" w14:textId="77777777" w:rsidR="003F140E" w:rsidRPr="00DA2F4E" w:rsidRDefault="003F140E" w:rsidP="008B7135">
      <w:pPr>
        <w:pStyle w:val="ListParagraph"/>
        <w:numPr>
          <w:ilvl w:val="0"/>
          <w:numId w:val="11"/>
        </w:numPr>
        <w:rPr>
          <w:rFonts w:asciiTheme="majorHAnsi" w:hAnsiTheme="majorHAnsi"/>
          <w:b/>
          <w:bCs/>
        </w:rPr>
      </w:pPr>
      <w:r w:rsidRPr="00DA2F4E">
        <w:rPr>
          <w:rFonts w:asciiTheme="majorHAnsi" w:hAnsiTheme="majorHAnsi"/>
          <w:b/>
          <w:bCs/>
        </w:rPr>
        <w:t>Position</w:t>
      </w:r>
    </w:p>
    <w:p w14:paraId="1A098057" w14:textId="7F765F80" w:rsidR="003F140E" w:rsidRPr="00DA2F4E" w:rsidRDefault="00F31DE5" w:rsidP="00E05A30">
      <w:pPr>
        <w:ind w:left="720"/>
        <w:jc w:val="both"/>
        <w:rPr>
          <w:rFonts w:asciiTheme="majorHAnsi" w:hAnsiTheme="majorHAnsi"/>
          <w:sz w:val="22"/>
          <w:szCs w:val="22"/>
          <w:shd w:val="clear" w:color="auto" w:fill="FFFFFF"/>
        </w:rPr>
      </w:pPr>
      <w:r w:rsidRPr="00DA2F4E">
        <w:rPr>
          <w:rFonts w:asciiTheme="majorHAnsi" w:hAnsiTheme="majorHAnsi" w:cstheme="majorHAnsi"/>
          <w:shd w:val="clear" w:color="auto" w:fill="FFFFFF"/>
        </w:rPr>
        <w:t xml:space="preserve">Positions represent the post that can be occupied by a person in staffing assignments </w:t>
      </w:r>
      <w:r w:rsidR="00E8392C" w:rsidRPr="00DA2F4E">
        <w:rPr>
          <w:rFonts w:asciiTheme="majorHAnsi" w:hAnsiTheme="majorHAnsi" w:cstheme="majorHAnsi"/>
          <w:shd w:val="clear" w:color="auto" w:fill="FFFFFF"/>
        </w:rPr>
        <w:t>at FC platinum.</w:t>
      </w:r>
      <w:r w:rsidR="00E8392C" w:rsidRPr="00DA2F4E">
        <w:rPr>
          <w:rFonts w:asciiTheme="majorHAnsi" w:hAnsiTheme="majorHAnsi" w:cstheme="majorHAnsi"/>
          <w:sz w:val="22"/>
          <w:szCs w:val="22"/>
          <w:shd w:val="clear" w:color="auto" w:fill="FFFFFF"/>
        </w:rPr>
        <w:t xml:space="preserve"> Positions</w:t>
      </w:r>
      <w:r w:rsidR="00A444F5" w:rsidRPr="00DA2F4E">
        <w:rPr>
          <w:rFonts w:asciiTheme="majorHAnsi" w:hAnsiTheme="majorHAnsi"/>
          <w:sz w:val="22"/>
          <w:szCs w:val="22"/>
          <w:shd w:val="clear" w:color="auto" w:fill="FFFFFF"/>
        </w:rPr>
        <w:t xml:space="preserve"> are</w:t>
      </w:r>
      <w:r w:rsidR="00E8392C" w:rsidRPr="00DA2F4E">
        <w:rPr>
          <w:rFonts w:asciiTheme="majorHAnsi" w:hAnsiTheme="majorHAnsi"/>
          <w:sz w:val="22"/>
          <w:szCs w:val="22"/>
          <w:shd w:val="clear" w:color="auto" w:fill="FFFFFF"/>
        </w:rPr>
        <w:t xml:space="preserve"> specific and must belong to a business Unit, Department and cost Centre</w:t>
      </w:r>
      <w:r w:rsidR="00A444F5" w:rsidRPr="00DA2F4E">
        <w:rPr>
          <w:rFonts w:asciiTheme="majorHAnsi" w:hAnsiTheme="majorHAnsi"/>
          <w:sz w:val="22"/>
          <w:szCs w:val="22"/>
          <w:shd w:val="clear" w:color="auto" w:fill="FFFFFF"/>
        </w:rPr>
        <w:t>. Each Position is typically occupied by one employee. A Position can how ever be filled by more than one employee. Positions can be 100% filled, partially filled or vacant.</w:t>
      </w:r>
    </w:p>
    <w:p w14:paraId="7B3ABBAA" w14:textId="399D17F0" w:rsidR="008E707F" w:rsidRPr="00DA2F4E" w:rsidRDefault="008E707F" w:rsidP="00E05A30">
      <w:pPr>
        <w:ind w:left="720"/>
        <w:jc w:val="both"/>
        <w:rPr>
          <w:rFonts w:asciiTheme="majorHAnsi" w:hAnsiTheme="majorHAnsi"/>
          <w:sz w:val="22"/>
          <w:szCs w:val="22"/>
          <w:shd w:val="clear" w:color="auto" w:fill="FFFFFF"/>
        </w:rPr>
      </w:pPr>
      <w:r w:rsidRPr="00DA2F4E">
        <w:rPr>
          <w:rFonts w:asciiTheme="majorHAnsi" w:hAnsiTheme="majorHAnsi" w:cstheme="majorHAnsi"/>
          <w:shd w:val="clear" w:color="auto" w:fill="FFFFFF"/>
        </w:rPr>
        <w:t>FC platinum currently has the following Positions defined</w:t>
      </w:r>
    </w:p>
    <w:p w14:paraId="798D3D14" w14:textId="342DBBED" w:rsidR="003F140E" w:rsidRPr="00DA2F4E" w:rsidRDefault="003F140E" w:rsidP="008B7135">
      <w:pPr>
        <w:pStyle w:val="ListParagraph"/>
        <w:numPr>
          <w:ilvl w:val="0"/>
          <w:numId w:val="11"/>
        </w:numPr>
        <w:rPr>
          <w:rFonts w:asciiTheme="majorHAnsi" w:hAnsiTheme="majorHAnsi"/>
          <w:b/>
          <w:bCs/>
        </w:rPr>
      </w:pPr>
      <w:r w:rsidRPr="00DA2F4E">
        <w:rPr>
          <w:rFonts w:asciiTheme="majorHAnsi" w:hAnsiTheme="majorHAnsi"/>
          <w:b/>
          <w:bCs/>
        </w:rPr>
        <w:t>Skills</w:t>
      </w:r>
    </w:p>
    <w:p w14:paraId="598F2FB7" w14:textId="77777777" w:rsidR="006D30F4" w:rsidRPr="00DA2F4E" w:rsidRDefault="006D30F4" w:rsidP="006D30F4">
      <w:pPr>
        <w:pStyle w:val="ListParagraph"/>
        <w:rPr>
          <w:rFonts w:asciiTheme="majorHAnsi" w:hAnsiTheme="majorHAnsi"/>
          <w:b/>
          <w:bCs/>
        </w:rPr>
      </w:pPr>
    </w:p>
    <w:p w14:paraId="69EE016B" w14:textId="0AEFD3F5" w:rsidR="006D30F4" w:rsidRPr="00DA2F4E" w:rsidRDefault="006D30F4" w:rsidP="006D30F4">
      <w:pPr>
        <w:pStyle w:val="ListParagraph"/>
        <w:jc w:val="both"/>
        <w:rPr>
          <w:rFonts w:asciiTheme="majorHAnsi" w:hAnsiTheme="majorHAnsi" w:cs="Arial"/>
          <w:shd w:val="clear" w:color="auto" w:fill="FFFFFF"/>
        </w:rPr>
      </w:pPr>
      <w:r w:rsidRPr="00DA2F4E">
        <w:rPr>
          <w:rFonts w:asciiTheme="majorHAnsi" w:hAnsiTheme="majorHAnsi" w:cs="Arial"/>
          <w:shd w:val="clear" w:color="auto" w:fill="FFFFFF"/>
        </w:rPr>
        <w:t>A skill is the ability to carry out a task and employees at FC platinum can be classified into two segments skilled and unskilled.</w:t>
      </w:r>
    </w:p>
    <w:p w14:paraId="2DA30D36" w14:textId="77777777" w:rsidR="006D30F4" w:rsidRPr="00DA2F4E" w:rsidRDefault="006D30F4" w:rsidP="006D30F4">
      <w:pPr>
        <w:pStyle w:val="ListParagraph"/>
        <w:jc w:val="both"/>
        <w:rPr>
          <w:rFonts w:asciiTheme="majorHAnsi" w:hAnsiTheme="majorHAnsi" w:cs="Arial"/>
          <w:shd w:val="clear" w:color="auto" w:fill="FFFFFF"/>
        </w:rPr>
      </w:pPr>
    </w:p>
    <w:p w14:paraId="7E74050D" w14:textId="5023CB4F" w:rsidR="006D30F4" w:rsidRPr="00DA2F4E" w:rsidRDefault="006D30F4" w:rsidP="008B7135">
      <w:pPr>
        <w:pStyle w:val="ListParagraph"/>
        <w:numPr>
          <w:ilvl w:val="0"/>
          <w:numId w:val="11"/>
        </w:numPr>
        <w:rPr>
          <w:rFonts w:asciiTheme="majorHAnsi" w:hAnsiTheme="majorHAnsi"/>
          <w:b/>
          <w:bCs/>
        </w:rPr>
      </w:pPr>
      <w:r w:rsidRPr="00DA2F4E">
        <w:rPr>
          <w:rFonts w:asciiTheme="majorHAnsi" w:hAnsiTheme="majorHAnsi"/>
          <w:b/>
          <w:bCs/>
        </w:rPr>
        <w:t xml:space="preserve">Medical Certificate </w:t>
      </w:r>
    </w:p>
    <w:p w14:paraId="38C8146D" w14:textId="77777777" w:rsidR="006D30F4" w:rsidRPr="00DA2F4E" w:rsidRDefault="006D30F4" w:rsidP="00E05A30">
      <w:pPr>
        <w:ind w:left="720"/>
        <w:jc w:val="both"/>
        <w:rPr>
          <w:rFonts w:asciiTheme="majorHAnsi" w:hAnsiTheme="majorHAnsi" w:cs="Arial"/>
          <w:sz w:val="22"/>
          <w:szCs w:val="22"/>
          <w:shd w:val="clear" w:color="auto" w:fill="FFFFFF"/>
        </w:rPr>
      </w:pPr>
    </w:p>
    <w:p w14:paraId="7906B2F2" w14:textId="52BF5A3B" w:rsidR="00A51299" w:rsidRPr="00DA2F4E" w:rsidRDefault="00B03DA3" w:rsidP="008B7135">
      <w:pPr>
        <w:pStyle w:val="ListParagraph"/>
        <w:numPr>
          <w:ilvl w:val="0"/>
          <w:numId w:val="11"/>
        </w:numPr>
        <w:jc w:val="both"/>
        <w:rPr>
          <w:rFonts w:asciiTheme="majorHAnsi" w:hAnsiTheme="majorHAnsi"/>
          <w:b/>
          <w:bCs/>
        </w:rPr>
      </w:pPr>
      <w:r w:rsidRPr="00DA2F4E">
        <w:rPr>
          <w:rFonts w:asciiTheme="majorHAnsi" w:hAnsiTheme="majorHAnsi" w:cs="Arial"/>
          <w:b/>
          <w:bCs/>
          <w:shd w:val="clear" w:color="auto" w:fill="FFFFFF"/>
        </w:rPr>
        <w:t xml:space="preserve">Pay point </w:t>
      </w:r>
    </w:p>
    <w:p w14:paraId="5E80DC92" w14:textId="77777777" w:rsidR="00392FCB" w:rsidRPr="00DA2F4E" w:rsidRDefault="00392FCB" w:rsidP="00392FCB">
      <w:pPr>
        <w:ind w:left="720"/>
        <w:jc w:val="both"/>
        <w:rPr>
          <w:rFonts w:asciiTheme="majorHAnsi" w:hAnsiTheme="majorHAnsi"/>
          <w:sz w:val="22"/>
          <w:szCs w:val="22"/>
        </w:rPr>
      </w:pPr>
      <w:r w:rsidRPr="00DA2F4E">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405D0C85" w14:textId="3FE565D8" w:rsidR="008E707F" w:rsidRPr="00DA2F4E" w:rsidRDefault="008E707F" w:rsidP="00E05A30">
      <w:pPr>
        <w:ind w:firstLine="720"/>
        <w:jc w:val="both"/>
        <w:rPr>
          <w:rFonts w:asciiTheme="majorHAnsi" w:hAnsiTheme="majorHAnsi"/>
          <w:sz w:val="22"/>
          <w:szCs w:val="22"/>
        </w:rPr>
      </w:pPr>
      <w:r w:rsidRPr="00DA2F4E">
        <w:rPr>
          <w:rFonts w:asciiTheme="majorHAnsi" w:hAnsiTheme="majorHAnsi"/>
          <w:sz w:val="22"/>
          <w:szCs w:val="22"/>
        </w:rPr>
        <w:t xml:space="preserve">FC platinum currently has the following pay points defined </w:t>
      </w:r>
    </w:p>
    <w:p w14:paraId="4A581FE0" w14:textId="3E1BD603" w:rsidR="00A51299" w:rsidRPr="00DA2F4E" w:rsidRDefault="00A51299" w:rsidP="008B7135">
      <w:pPr>
        <w:pStyle w:val="ListParagraph"/>
        <w:numPr>
          <w:ilvl w:val="0"/>
          <w:numId w:val="11"/>
        </w:numPr>
        <w:jc w:val="both"/>
        <w:rPr>
          <w:rFonts w:asciiTheme="majorHAnsi" w:hAnsiTheme="majorHAnsi"/>
          <w:b/>
          <w:bCs/>
        </w:rPr>
      </w:pPr>
      <w:r w:rsidRPr="00DA2F4E">
        <w:rPr>
          <w:rFonts w:asciiTheme="majorHAnsi" w:hAnsiTheme="majorHAnsi" w:cs="Arial"/>
          <w:b/>
          <w:bCs/>
          <w:shd w:val="clear" w:color="auto" w:fill="FFFFFF"/>
        </w:rPr>
        <w:t>PPE Matrix</w:t>
      </w:r>
    </w:p>
    <w:p w14:paraId="0B9CE3C2" w14:textId="26465F6F" w:rsidR="00817118" w:rsidRPr="00DA2F4E" w:rsidRDefault="00392FCB" w:rsidP="00E05A30">
      <w:pPr>
        <w:ind w:left="720"/>
        <w:jc w:val="both"/>
        <w:rPr>
          <w:rFonts w:asciiTheme="majorHAnsi" w:hAnsiTheme="majorHAnsi"/>
          <w:sz w:val="22"/>
          <w:szCs w:val="22"/>
        </w:rPr>
      </w:pPr>
      <w:r w:rsidRPr="00DA2F4E">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7179DEC5" w14:textId="10F5D5E0" w:rsidR="00875CC2" w:rsidRPr="00DA2F4E" w:rsidRDefault="00875CC2" w:rsidP="00E05A30">
      <w:pPr>
        <w:ind w:left="720"/>
        <w:jc w:val="both"/>
        <w:rPr>
          <w:rFonts w:asciiTheme="majorHAnsi" w:hAnsiTheme="majorHAnsi"/>
          <w:sz w:val="22"/>
          <w:szCs w:val="22"/>
        </w:rPr>
      </w:pPr>
      <w:r w:rsidRPr="00DA2F4E">
        <w:rPr>
          <w:rFonts w:asciiTheme="majorHAnsi" w:hAnsiTheme="majorHAnsi"/>
          <w:sz w:val="22"/>
          <w:szCs w:val="22"/>
        </w:rPr>
        <w:t>FC Platinum has the attached universal PPE Matrix in use.</w:t>
      </w:r>
    </w:p>
    <w:p w14:paraId="429A8257" w14:textId="0E1AC12E" w:rsidR="0012080D" w:rsidRPr="00DA2F4E" w:rsidRDefault="00E05A30" w:rsidP="00817118">
      <w:pPr>
        <w:jc w:val="both"/>
        <w:rPr>
          <w:rFonts w:asciiTheme="majorHAnsi" w:hAnsiTheme="majorHAnsi"/>
        </w:rPr>
      </w:pPr>
      <w:r w:rsidRPr="00DA2F4E">
        <w:rPr>
          <w:rFonts w:asciiTheme="majorHAnsi" w:hAnsiTheme="majorHAnsi"/>
        </w:rPr>
        <w:t xml:space="preserve">               </w:t>
      </w:r>
      <w:r w:rsidR="0012080D" w:rsidRPr="00DA2F4E">
        <w:rPr>
          <w:rFonts w:asciiTheme="majorHAnsi" w:hAnsiTheme="majorHAnsi"/>
        </w:rPr>
        <w:object w:dxaOrig="1536" w:dyaOrig="992" w14:anchorId="644FB6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o:bordertopcolor="this" o:borderleftcolor="this" o:borderbottomcolor="this" o:borderrightcolor="this">
            <v:imagedata r:id="rId8" o:title=""/>
            <w10:bordertop type="single" width="18"/>
            <w10:borderleft type="single" width="18"/>
            <w10:borderbottom type="single" width="18"/>
            <w10:borderright type="single" width="18"/>
          </v:shape>
          <o:OLEObject Type="Embed" ProgID="Excel.Sheet.12" ShapeID="_x0000_i1025" DrawAspect="Icon" ObjectID="_1629646153" r:id="rId9"/>
        </w:object>
      </w:r>
    </w:p>
    <w:p w14:paraId="39CCC8C4" w14:textId="58E05E6E" w:rsidR="00817118" w:rsidRPr="00DA2F4E" w:rsidRDefault="00817118" w:rsidP="008B7135">
      <w:pPr>
        <w:pStyle w:val="ListParagraph"/>
        <w:numPr>
          <w:ilvl w:val="0"/>
          <w:numId w:val="11"/>
        </w:numPr>
        <w:jc w:val="both"/>
        <w:rPr>
          <w:rFonts w:asciiTheme="majorHAnsi" w:hAnsiTheme="majorHAnsi"/>
          <w:b/>
          <w:bCs/>
        </w:rPr>
      </w:pPr>
      <w:r w:rsidRPr="00DA2F4E">
        <w:rPr>
          <w:rFonts w:asciiTheme="majorHAnsi" w:hAnsiTheme="majorHAnsi" w:cs="Arial"/>
          <w:b/>
          <w:bCs/>
          <w:shd w:val="clear" w:color="auto" w:fill="FFFFFF"/>
        </w:rPr>
        <w:t>Contract type</w:t>
      </w:r>
    </w:p>
    <w:p w14:paraId="1022A5D2" w14:textId="57F1D82A" w:rsidR="00181FC3" w:rsidRPr="00DA2F4E" w:rsidRDefault="00E05A30" w:rsidP="00921995">
      <w:pPr>
        <w:rPr>
          <w:rFonts w:asciiTheme="majorHAnsi" w:hAnsiTheme="majorHAnsi"/>
          <w:sz w:val="22"/>
          <w:szCs w:val="22"/>
        </w:rPr>
      </w:pPr>
      <w:r w:rsidRPr="00DA2F4E">
        <w:rPr>
          <w:rFonts w:asciiTheme="majorHAnsi" w:hAnsiTheme="majorHAnsi"/>
          <w:sz w:val="22"/>
          <w:szCs w:val="22"/>
        </w:rPr>
        <w:t xml:space="preserve">               </w:t>
      </w:r>
      <w:r w:rsidR="00181FC3" w:rsidRPr="00DA2F4E">
        <w:rPr>
          <w:rFonts w:asciiTheme="majorHAnsi" w:hAnsiTheme="majorHAnsi"/>
          <w:sz w:val="22"/>
          <w:szCs w:val="22"/>
        </w:rPr>
        <w:t>FC Platinum</w:t>
      </w:r>
      <w:r w:rsidRPr="00DA2F4E">
        <w:rPr>
          <w:rFonts w:asciiTheme="majorHAnsi" w:hAnsiTheme="majorHAnsi"/>
          <w:sz w:val="22"/>
          <w:szCs w:val="22"/>
        </w:rPr>
        <w:t xml:space="preserve"> holdings</w:t>
      </w:r>
      <w:r w:rsidR="00181FC3" w:rsidRPr="00DA2F4E">
        <w:rPr>
          <w:rFonts w:asciiTheme="majorHAnsi" w:hAnsiTheme="majorHAnsi"/>
          <w:sz w:val="22"/>
          <w:szCs w:val="22"/>
        </w:rPr>
        <w:t xml:space="preserve"> has </w:t>
      </w:r>
      <w:r w:rsidRPr="00DA2F4E">
        <w:rPr>
          <w:rFonts w:asciiTheme="majorHAnsi" w:hAnsiTheme="majorHAnsi"/>
          <w:sz w:val="22"/>
          <w:szCs w:val="22"/>
        </w:rPr>
        <w:t>12 (Twelve)</w:t>
      </w:r>
      <w:r w:rsidR="00181FC3" w:rsidRPr="00DA2F4E">
        <w:rPr>
          <w:rFonts w:asciiTheme="majorHAnsi" w:hAnsiTheme="majorHAnsi"/>
          <w:sz w:val="22"/>
          <w:szCs w:val="22"/>
        </w:rPr>
        <w:t xml:space="preserve"> different contract</w:t>
      </w:r>
      <w:r w:rsidRPr="00DA2F4E">
        <w:rPr>
          <w:rFonts w:asciiTheme="majorHAnsi" w:hAnsiTheme="majorHAnsi"/>
          <w:sz w:val="22"/>
          <w:szCs w:val="22"/>
        </w:rPr>
        <w:t xml:space="preserve"> Templates namely</w:t>
      </w:r>
      <w:r w:rsidR="00181FC3" w:rsidRPr="00DA2F4E">
        <w:rPr>
          <w:rFonts w:asciiTheme="majorHAnsi" w:hAnsiTheme="majorHAnsi"/>
          <w:sz w:val="22"/>
          <w:szCs w:val="22"/>
        </w:rPr>
        <w:t xml:space="preserve">: </w:t>
      </w:r>
    </w:p>
    <w:p w14:paraId="6356C739" w14:textId="356F5C6B" w:rsidR="00921995" w:rsidRPr="00DA2F4E" w:rsidRDefault="00181FC3" w:rsidP="008B7135">
      <w:pPr>
        <w:pStyle w:val="ListParagraph"/>
        <w:numPr>
          <w:ilvl w:val="0"/>
          <w:numId w:val="12"/>
        </w:numPr>
        <w:rPr>
          <w:rFonts w:asciiTheme="majorHAnsi" w:hAnsiTheme="majorHAnsi"/>
        </w:rPr>
      </w:pPr>
      <w:r w:rsidRPr="00DA2F4E">
        <w:rPr>
          <w:rFonts w:asciiTheme="majorHAnsi" w:hAnsiTheme="majorHAnsi"/>
        </w:rPr>
        <w:t xml:space="preserve">FC Admin </w:t>
      </w:r>
      <w:r w:rsidR="003E717B" w:rsidRPr="00DA2F4E">
        <w:rPr>
          <w:rFonts w:asciiTheme="majorHAnsi" w:hAnsiTheme="majorHAnsi"/>
        </w:rPr>
        <w:t>(</w:t>
      </w:r>
      <w:r w:rsidRPr="00DA2F4E">
        <w:rPr>
          <w:rFonts w:asciiTheme="majorHAnsi" w:hAnsiTheme="majorHAnsi"/>
        </w:rPr>
        <w:t>Probation</w:t>
      </w:r>
      <w:r w:rsidR="009510DA" w:rsidRPr="00DA2F4E">
        <w:rPr>
          <w:rFonts w:asciiTheme="majorHAnsi" w:hAnsiTheme="majorHAnsi"/>
        </w:rPr>
        <w:t xml:space="preserve"> / W</w:t>
      </w:r>
      <w:r w:rsidR="003E717B" w:rsidRPr="00DA2F4E">
        <w:rPr>
          <w:rFonts w:asciiTheme="majorHAnsi" w:hAnsiTheme="majorHAnsi"/>
        </w:rPr>
        <w:t>ithout Probation)</w:t>
      </w:r>
    </w:p>
    <w:p w14:paraId="3D643742" w14:textId="2F8C3D7B" w:rsidR="00404CB1" w:rsidRPr="00DA2F4E" w:rsidRDefault="00E05A30" w:rsidP="00404CB1">
      <w:pPr>
        <w:rPr>
          <w:rFonts w:asciiTheme="majorHAnsi" w:hAnsiTheme="majorHAnsi"/>
        </w:rPr>
      </w:pPr>
      <w:r w:rsidRPr="00DA2F4E">
        <w:rPr>
          <w:rFonts w:asciiTheme="majorHAnsi" w:hAnsiTheme="majorHAnsi"/>
        </w:rPr>
        <w:lastRenderedPageBreak/>
        <w:t xml:space="preserve">               </w:t>
      </w:r>
      <w:r w:rsidR="00404CB1" w:rsidRPr="00DA2F4E">
        <w:rPr>
          <w:rFonts w:asciiTheme="majorHAnsi" w:hAnsiTheme="majorHAnsi"/>
        </w:rPr>
        <w:object w:dxaOrig="1536" w:dyaOrig="992" w14:anchorId="731E07B7">
          <v:shape id="_x0000_i1026" type="#_x0000_t75" style="width:76.5pt;height:49.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Word.Document.12" ShapeID="_x0000_i1026" DrawAspect="Icon" ObjectID="_1629646154" r:id="rId11">
            <o:FieldCodes>\s</o:FieldCodes>
          </o:OLEObject>
        </w:object>
      </w:r>
      <w:r w:rsidR="00404CB1" w:rsidRPr="00DA2F4E">
        <w:rPr>
          <w:rFonts w:asciiTheme="majorHAnsi" w:hAnsiTheme="majorHAnsi"/>
        </w:rPr>
        <w:tab/>
      </w:r>
      <w:r w:rsidR="00404CB1" w:rsidRPr="00DA2F4E">
        <w:rPr>
          <w:rFonts w:asciiTheme="majorHAnsi" w:hAnsiTheme="majorHAnsi"/>
        </w:rPr>
        <w:object w:dxaOrig="1536" w:dyaOrig="992" w14:anchorId="288521BD">
          <v:shape id="_x0000_i1027" type="#_x0000_t75" style="width:76.5pt;height:49.5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Word.Document.12" ShapeID="_x0000_i1027" DrawAspect="Icon" ObjectID="_1629646155" r:id="rId13">
            <o:FieldCodes>\s</o:FieldCodes>
          </o:OLEObject>
        </w:object>
      </w:r>
    </w:p>
    <w:p w14:paraId="69AA4EF2" w14:textId="7B2C4D8F" w:rsidR="00181FC3" w:rsidRPr="00DA2F4E" w:rsidRDefault="00181FC3" w:rsidP="008B7135">
      <w:pPr>
        <w:pStyle w:val="ListParagraph"/>
        <w:numPr>
          <w:ilvl w:val="0"/>
          <w:numId w:val="12"/>
        </w:numPr>
        <w:rPr>
          <w:rFonts w:asciiTheme="majorHAnsi" w:hAnsiTheme="majorHAnsi"/>
        </w:rPr>
      </w:pPr>
      <w:r w:rsidRPr="00DA2F4E">
        <w:rPr>
          <w:rFonts w:asciiTheme="majorHAnsi" w:hAnsiTheme="majorHAnsi"/>
        </w:rPr>
        <w:t>FC Admin Assigned</w:t>
      </w:r>
      <w:r w:rsidR="003E717B" w:rsidRPr="00DA2F4E">
        <w:rPr>
          <w:rFonts w:asciiTheme="majorHAnsi" w:hAnsiTheme="majorHAnsi"/>
        </w:rPr>
        <w:t xml:space="preserve"> (Probation</w:t>
      </w:r>
      <w:r w:rsidR="009510DA" w:rsidRPr="00DA2F4E">
        <w:rPr>
          <w:rFonts w:asciiTheme="majorHAnsi" w:hAnsiTheme="majorHAnsi"/>
        </w:rPr>
        <w:t xml:space="preserve"> </w:t>
      </w:r>
      <w:r w:rsidR="003E717B" w:rsidRPr="00DA2F4E">
        <w:rPr>
          <w:rFonts w:asciiTheme="majorHAnsi" w:hAnsiTheme="majorHAnsi"/>
        </w:rPr>
        <w:t>/</w:t>
      </w:r>
      <w:r w:rsidR="009510DA" w:rsidRPr="00DA2F4E">
        <w:rPr>
          <w:rFonts w:asciiTheme="majorHAnsi" w:hAnsiTheme="majorHAnsi"/>
        </w:rPr>
        <w:t xml:space="preserve"> W</w:t>
      </w:r>
      <w:r w:rsidR="003E717B" w:rsidRPr="00DA2F4E">
        <w:rPr>
          <w:rFonts w:asciiTheme="majorHAnsi" w:hAnsiTheme="majorHAnsi"/>
        </w:rPr>
        <w:t>ithout Probation)</w:t>
      </w:r>
    </w:p>
    <w:p w14:paraId="679E16CC" w14:textId="6892F1A9" w:rsidR="00404CB1" w:rsidRPr="00DA2F4E" w:rsidRDefault="00E05A30" w:rsidP="00404CB1">
      <w:pPr>
        <w:rPr>
          <w:rFonts w:asciiTheme="majorHAnsi" w:hAnsiTheme="majorHAnsi"/>
        </w:rPr>
      </w:pPr>
      <w:r w:rsidRPr="00DA2F4E">
        <w:rPr>
          <w:rFonts w:asciiTheme="majorHAnsi" w:hAnsiTheme="majorHAnsi"/>
        </w:rPr>
        <w:t xml:space="preserve">               </w:t>
      </w:r>
      <w:r w:rsidR="00404CB1" w:rsidRPr="00DA2F4E">
        <w:rPr>
          <w:rFonts w:asciiTheme="majorHAnsi" w:hAnsiTheme="majorHAnsi"/>
        </w:rPr>
        <w:object w:dxaOrig="1536" w:dyaOrig="992" w14:anchorId="0F70DF75">
          <v:shape id="_x0000_i1028" type="#_x0000_t75" style="width:76.5pt;height:49.5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Word.Document.12" ShapeID="_x0000_i1028" DrawAspect="Icon" ObjectID="_1629646156" r:id="rId15">
            <o:FieldCodes>\s</o:FieldCodes>
          </o:OLEObject>
        </w:object>
      </w:r>
      <w:r w:rsidR="00404CB1" w:rsidRPr="00DA2F4E">
        <w:rPr>
          <w:rFonts w:asciiTheme="majorHAnsi" w:hAnsiTheme="majorHAnsi"/>
        </w:rPr>
        <w:tab/>
      </w:r>
      <w:r w:rsidR="00404CB1" w:rsidRPr="00DA2F4E">
        <w:rPr>
          <w:rFonts w:asciiTheme="majorHAnsi" w:hAnsiTheme="majorHAnsi"/>
        </w:rPr>
        <w:object w:dxaOrig="1536" w:dyaOrig="992" w14:anchorId="5DF28C01">
          <v:shape id="_x0000_i1029" type="#_x0000_t75" style="width:76.5pt;height:49.5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Word.Document.12" ShapeID="_x0000_i1029" DrawAspect="Icon" ObjectID="_1629646157" r:id="rId17">
            <o:FieldCodes>\s</o:FieldCodes>
          </o:OLEObject>
        </w:object>
      </w:r>
    </w:p>
    <w:p w14:paraId="29374852" w14:textId="48A4CA4D" w:rsidR="00181FC3" w:rsidRPr="00DA2F4E" w:rsidRDefault="00181FC3" w:rsidP="008B7135">
      <w:pPr>
        <w:pStyle w:val="ListParagraph"/>
        <w:numPr>
          <w:ilvl w:val="0"/>
          <w:numId w:val="12"/>
        </w:numPr>
        <w:rPr>
          <w:rFonts w:asciiTheme="majorHAnsi" w:hAnsiTheme="majorHAnsi"/>
        </w:rPr>
      </w:pPr>
      <w:r w:rsidRPr="00DA2F4E">
        <w:rPr>
          <w:rFonts w:asciiTheme="majorHAnsi" w:hAnsiTheme="majorHAnsi"/>
        </w:rPr>
        <w:t>FCP Casual</w:t>
      </w:r>
    </w:p>
    <w:p w14:paraId="74F1B4BA" w14:textId="2347D6AC" w:rsidR="00404CB1" w:rsidRPr="00DA2F4E" w:rsidRDefault="00E05A30" w:rsidP="00404CB1">
      <w:pPr>
        <w:rPr>
          <w:rFonts w:asciiTheme="majorHAnsi" w:hAnsiTheme="majorHAnsi"/>
        </w:rPr>
      </w:pPr>
      <w:r w:rsidRPr="00DA2F4E">
        <w:rPr>
          <w:rFonts w:asciiTheme="majorHAnsi" w:hAnsiTheme="majorHAnsi"/>
        </w:rPr>
        <w:t xml:space="preserve">               </w:t>
      </w:r>
      <w:r w:rsidR="00404CB1" w:rsidRPr="00DA2F4E">
        <w:rPr>
          <w:rFonts w:asciiTheme="majorHAnsi" w:hAnsiTheme="majorHAnsi"/>
        </w:rPr>
        <w:object w:dxaOrig="1536" w:dyaOrig="992" w14:anchorId="760729CE">
          <v:shape id="_x0000_i1030" type="#_x0000_t75" style="width:76.5pt;height:49.5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Word.Document.12" ShapeID="_x0000_i1030" DrawAspect="Icon" ObjectID="_1629646158" r:id="rId19">
            <o:FieldCodes>\s</o:FieldCodes>
          </o:OLEObject>
        </w:object>
      </w:r>
    </w:p>
    <w:p w14:paraId="03026BC6" w14:textId="3CA61EA4" w:rsidR="00030A74" w:rsidRPr="00DA2F4E" w:rsidRDefault="00030A74" w:rsidP="008B7135">
      <w:pPr>
        <w:pStyle w:val="ListParagraph"/>
        <w:numPr>
          <w:ilvl w:val="0"/>
          <w:numId w:val="12"/>
        </w:numPr>
        <w:rPr>
          <w:rFonts w:asciiTheme="majorHAnsi" w:hAnsiTheme="majorHAnsi"/>
        </w:rPr>
      </w:pPr>
      <w:r w:rsidRPr="00DA2F4E">
        <w:rPr>
          <w:rFonts w:asciiTheme="majorHAnsi" w:hAnsiTheme="majorHAnsi"/>
        </w:rPr>
        <w:t>LT LBR (Probation/without Probation)</w:t>
      </w:r>
    </w:p>
    <w:p w14:paraId="4BF24807" w14:textId="6EC26D47" w:rsidR="00404CB1" w:rsidRPr="00DA2F4E" w:rsidRDefault="00E05A30" w:rsidP="00404CB1">
      <w:pPr>
        <w:rPr>
          <w:rFonts w:asciiTheme="majorHAnsi" w:hAnsiTheme="majorHAnsi"/>
        </w:rPr>
      </w:pPr>
      <w:r w:rsidRPr="00DA2F4E">
        <w:rPr>
          <w:rFonts w:asciiTheme="majorHAnsi" w:hAnsiTheme="majorHAnsi"/>
        </w:rPr>
        <w:t xml:space="preserve">               </w:t>
      </w:r>
      <w:r w:rsidR="00404CB1" w:rsidRPr="00DA2F4E">
        <w:rPr>
          <w:rFonts w:asciiTheme="majorHAnsi" w:hAnsiTheme="majorHAnsi"/>
        </w:rPr>
        <w:object w:dxaOrig="1536" w:dyaOrig="992" w14:anchorId="1138016B">
          <v:shape id="_x0000_i1031" type="#_x0000_t75" style="width:76.5pt;height:49.5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Word.Document.12" ShapeID="_x0000_i1031" DrawAspect="Icon" ObjectID="_1629646159" r:id="rId21">
            <o:FieldCodes>\s</o:FieldCodes>
          </o:OLEObject>
        </w:object>
      </w:r>
      <w:r w:rsidR="00404CB1" w:rsidRPr="00DA2F4E">
        <w:rPr>
          <w:rFonts w:asciiTheme="majorHAnsi" w:hAnsiTheme="majorHAnsi"/>
        </w:rPr>
        <w:tab/>
      </w:r>
      <w:r w:rsidR="00404CB1" w:rsidRPr="00DA2F4E">
        <w:rPr>
          <w:rFonts w:asciiTheme="majorHAnsi" w:hAnsiTheme="majorHAnsi"/>
        </w:rPr>
        <w:object w:dxaOrig="1536" w:dyaOrig="992" w14:anchorId="4A1FD11F">
          <v:shape id="_x0000_i1032" type="#_x0000_t75" style="width:76.5pt;height:49.5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Word.Document.12" ShapeID="_x0000_i1032" DrawAspect="Icon" ObjectID="_1629646160" r:id="rId23">
            <o:FieldCodes>\s</o:FieldCodes>
          </o:OLEObject>
        </w:object>
      </w:r>
    </w:p>
    <w:p w14:paraId="480E88B8" w14:textId="391F878D" w:rsidR="00030A74" w:rsidRPr="00DA2F4E" w:rsidRDefault="00030A74" w:rsidP="00E05A30">
      <w:pPr>
        <w:ind w:firstLine="720"/>
        <w:rPr>
          <w:rFonts w:asciiTheme="majorHAnsi" w:hAnsiTheme="majorHAnsi"/>
          <w:sz w:val="22"/>
          <w:szCs w:val="22"/>
        </w:rPr>
      </w:pPr>
      <w:r w:rsidRPr="00DA2F4E">
        <w:rPr>
          <w:rFonts w:asciiTheme="majorHAnsi" w:hAnsiTheme="majorHAnsi"/>
          <w:sz w:val="22"/>
          <w:szCs w:val="22"/>
        </w:rPr>
        <w:t>Platinum Precision Engineering four different contracts namely:</w:t>
      </w:r>
    </w:p>
    <w:p w14:paraId="31B07296" w14:textId="6318BC3C" w:rsidR="00030A74" w:rsidRPr="00DA2F4E" w:rsidRDefault="00181FC3" w:rsidP="008B7135">
      <w:pPr>
        <w:pStyle w:val="ListParagraph"/>
        <w:numPr>
          <w:ilvl w:val="0"/>
          <w:numId w:val="13"/>
        </w:numPr>
        <w:rPr>
          <w:rFonts w:asciiTheme="majorHAnsi" w:hAnsiTheme="majorHAnsi"/>
        </w:rPr>
      </w:pPr>
      <w:r w:rsidRPr="00DA2F4E">
        <w:rPr>
          <w:rFonts w:asciiTheme="majorHAnsi" w:hAnsiTheme="majorHAnsi"/>
        </w:rPr>
        <w:t xml:space="preserve">LT PPE </w:t>
      </w:r>
      <w:r w:rsidR="00030A74" w:rsidRPr="00DA2F4E">
        <w:rPr>
          <w:rFonts w:asciiTheme="majorHAnsi" w:hAnsiTheme="majorHAnsi"/>
        </w:rPr>
        <w:t>(Probation/without Probation)</w:t>
      </w:r>
    </w:p>
    <w:p w14:paraId="46FA4880" w14:textId="19A9E9E5" w:rsidR="00D57D0B" w:rsidRPr="00DA2F4E" w:rsidRDefault="00E05A30" w:rsidP="00E05A30">
      <w:pPr>
        <w:rPr>
          <w:rFonts w:asciiTheme="majorHAnsi" w:hAnsiTheme="majorHAnsi"/>
        </w:rPr>
      </w:pPr>
      <w:r w:rsidRPr="00DA2F4E">
        <w:rPr>
          <w:rFonts w:asciiTheme="majorHAnsi" w:hAnsiTheme="majorHAnsi"/>
        </w:rPr>
        <w:t xml:space="preserve">               </w:t>
      </w:r>
      <w:r w:rsidR="00D57D0B" w:rsidRPr="00DA2F4E">
        <w:rPr>
          <w:rFonts w:asciiTheme="majorHAnsi" w:hAnsiTheme="majorHAnsi"/>
        </w:rPr>
        <w:object w:dxaOrig="1536" w:dyaOrig="992" w14:anchorId="1DD3AD79">
          <v:shape id="_x0000_i1033" type="#_x0000_t75" style="width:76.5pt;height:49.5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Word.Document.12" ShapeID="_x0000_i1033" DrawAspect="Icon" ObjectID="_1629646161" r:id="rId25">
            <o:FieldCodes>\s</o:FieldCodes>
          </o:OLEObject>
        </w:object>
      </w:r>
      <w:r w:rsidR="00D57D0B" w:rsidRPr="00DA2F4E">
        <w:rPr>
          <w:rFonts w:asciiTheme="majorHAnsi" w:hAnsiTheme="majorHAnsi"/>
        </w:rPr>
        <w:tab/>
      </w:r>
      <w:r w:rsidR="00D57D0B" w:rsidRPr="00DA2F4E">
        <w:rPr>
          <w:rFonts w:asciiTheme="majorHAnsi" w:hAnsiTheme="majorHAnsi"/>
        </w:rPr>
        <w:object w:dxaOrig="1536" w:dyaOrig="992" w14:anchorId="503207B7">
          <v:shape id="_x0000_i1034" type="#_x0000_t75" style="width:76.5pt;height:49.5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Word.Document.12" ShapeID="_x0000_i1034" DrawAspect="Icon" ObjectID="_1629646162" r:id="rId27">
            <o:FieldCodes>\s</o:FieldCodes>
          </o:OLEObject>
        </w:object>
      </w:r>
    </w:p>
    <w:p w14:paraId="6C6F63EE" w14:textId="6C16BA9F" w:rsidR="00D57D0B" w:rsidRPr="00DA2F4E" w:rsidRDefault="00181FC3" w:rsidP="008B7135">
      <w:pPr>
        <w:pStyle w:val="ListParagraph"/>
        <w:numPr>
          <w:ilvl w:val="0"/>
          <w:numId w:val="13"/>
        </w:numPr>
        <w:rPr>
          <w:rFonts w:asciiTheme="majorHAnsi" w:hAnsiTheme="majorHAnsi"/>
        </w:rPr>
      </w:pPr>
      <w:r w:rsidRPr="00DA2F4E">
        <w:rPr>
          <w:rFonts w:asciiTheme="majorHAnsi" w:hAnsiTheme="majorHAnsi"/>
        </w:rPr>
        <w:t>PPE Artisan Assigned</w:t>
      </w:r>
    </w:p>
    <w:p w14:paraId="3F02672A" w14:textId="35363EC2" w:rsidR="00D57D0B" w:rsidRPr="00DA2F4E" w:rsidRDefault="00E05A30" w:rsidP="00E05A30">
      <w:pPr>
        <w:rPr>
          <w:rFonts w:asciiTheme="majorHAnsi" w:hAnsiTheme="majorHAnsi"/>
        </w:rPr>
      </w:pPr>
      <w:r w:rsidRPr="00DA2F4E">
        <w:rPr>
          <w:rFonts w:asciiTheme="majorHAnsi" w:hAnsiTheme="majorHAnsi"/>
        </w:rPr>
        <w:t xml:space="preserve">               </w:t>
      </w:r>
      <w:r w:rsidR="00D57D0B" w:rsidRPr="00DA2F4E">
        <w:rPr>
          <w:rFonts w:asciiTheme="majorHAnsi" w:hAnsiTheme="majorHAnsi"/>
        </w:rPr>
        <w:object w:dxaOrig="1536" w:dyaOrig="992" w14:anchorId="731D11D4">
          <v:shape id="_x0000_i1035" type="#_x0000_t75" style="width:76.5pt;height:49.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Word.Document.12" ShapeID="_x0000_i1035" DrawAspect="Icon" ObjectID="_1629646163" r:id="rId29">
            <o:FieldCodes>\s</o:FieldCodes>
          </o:OLEObject>
        </w:object>
      </w:r>
      <w:r w:rsidR="00D57D0B" w:rsidRPr="00DA2F4E">
        <w:rPr>
          <w:rFonts w:asciiTheme="majorHAnsi" w:hAnsiTheme="majorHAnsi"/>
        </w:rPr>
        <w:tab/>
      </w:r>
    </w:p>
    <w:p w14:paraId="518A3BC5" w14:textId="103DD8AC" w:rsidR="00181FC3" w:rsidRPr="00DA2F4E" w:rsidRDefault="00181FC3" w:rsidP="008B7135">
      <w:pPr>
        <w:pStyle w:val="ListParagraph"/>
        <w:numPr>
          <w:ilvl w:val="0"/>
          <w:numId w:val="13"/>
        </w:numPr>
        <w:rPr>
          <w:rFonts w:asciiTheme="majorHAnsi" w:hAnsiTheme="majorHAnsi"/>
        </w:rPr>
      </w:pPr>
      <w:r w:rsidRPr="00DA2F4E">
        <w:rPr>
          <w:rFonts w:asciiTheme="majorHAnsi" w:hAnsiTheme="majorHAnsi"/>
        </w:rPr>
        <w:t>PPE Casual</w:t>
      </w:r>
    </w:p>
    <w:p w14:paraId="2FADE79F" w14:textId="566F309E" w:rsidR="00D57D0B" w:rsidRPr="00DA2F4E" w:rsidRDefault="00D57D0B" w:rsidP="00D57D0B">
      <w:pPr>
        <w:pStyle w:val="ListParagraph"/>
        <w:rPr>
          <w:rFonts w:asciiTheme="majorHAnsi" w:hAnsiTheme="majorHAnsi"/>
        </w:rPr>
      </w:pPr>
      <w:r w:rsidRPr="00DA2F4E">
        <w:rPr>
          <w:rFonts w:asciiTheme="majorHAnsi" w:hAnsiTheme="majorHAnsi"/>
        </w:rPr>
        <w:object w:dxaOrig="1536" w:dyaOrig="992" w14:anchorId="1E985E87">
          <v:shape id="_x0000_i1036" type="#_x0000_t75" style="width:76.5pt;height:49.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Word.Document.12" ShapeID="_x0000_i1036" DrawAspect="Icon" ObjectID="_1629646164" r:id="rId31">
            <o:FieldCodes>\s</o:FieldCodes>
          </o:OLEObject>
        </w:object>
      </w:r>
    </w:p>
    <w:p w14:paraId="22996AB3" w14:textId="75751814" w:rsidR="00D57D0B" w:rsidRPr="00DA2F4E" w:rsidRDefault="00181FC3" w:rsidP="008B7135">
      <w:pPr>
        <w:pStyle w:val="ListParagraph"/>
        <w:numPr>
          <w:ilvl w:val="0"/>
          <w:numId w:val="13"/>
        </w:numPr>
        <w:rPr>
          <w:rFonts w:asciiTheme="majorHAnsi" w:hAnsiTheme="majorHAnsi"/>
        </w:rPr>
      </w:pPr>
      <w:r w:rsidRPr="00DA2F4E">
        <w:rPr>
          <w:rFonts w:asciiTheme="majorHAnsi" w:hAnsiTheme="majorHAnsi"/>
        </w:rPr>
        <w:t xml:space="preserve">PPE </w:t>
      </w:r>
      <w:r w:rsidR="00875CC2" w:rsidRPr="00DA2F4E">
        <w:rPr>
          <w:rFonts w:asciiTheme="majorHAnsi" w:hAnsiTheme="majorHAnsi"/>
        </w:rPr>
        <w:t>C</w:t>
      </w:r>
      <w:r w:rsidRPr="00DA2F4E">
        <w:rPr>
          <w:rFonts w:asciiTheme="majorHAnsi" w:hAnsiTheme="majorHAnsi"/>
        </w:rPr>
        <w:t xml:space="preserve">hargehands </w:t>
      </w:r>
    </w:p>
    <w:bookmarkStart w:id="4" w:name="_MON_1626780843"/>
    <w:bookmarkEnd w:id="4"/>
    <w:p w14:paraId="1A71A516" w14:textId="7B776993" w:rsidR="0068742D" w:rsidRPr="00DA2F4E" w:rsidRDefault="00D57D0B" w:rsidP="00875CC2">
      <w:pPr>
        <w:pStyle w:val="ListParagraph"/>
        <w:rPr>
          <w:rFonts w:asciiTheme="majorHAnsi" w:hAnsiTheme="majorHAnsi"/>
        </w:rPr>
      </w:pPr>
      <w:r w:rsidRPr="00DA2F4E">
        <w:rPr>
          <w:rFonts w:asciiTheme="majorHAnsi" w:hAnsiTheme="majorHAnsi"/>
        </w:rPr>
        <w:object w:dxaOrig="1536" w:dyaOrig="992" w14:anchorId="7AB41715">
          <v:shape id="_x0000_i1037" type="#_x0000_t75" style="width:76.5pt;height:49.5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Word.Document.12" ShapeID="_x0000_i1037" DrawAspect="Icon" ObjectID="_1629646165" r:id="rId33">
            <o:FieldCodes>\s</o:FieldCodes>
          </o:OLEObject>
        </w:object>
      </w:r>
    </w:p>
    <w:p w14:paraId="45914FF5" w14:textId="7BC40A15" w:rsidR="00A81775" w:rsidRPr="00DA2F4E" w:rsidRDefault="00A81775" w:rsidP="00A81775">
      <w:pPr>
        <w:rPr>
          <w:rFonts w:asciiTheme="majorHAnsi" w:hAnsiTheme="majorHAnsi"/>
          <w:b/>
          <w:bCs/>
          <w:sz w:val="36"/>
          <w:szCs w:val="36"/>
        </w:rPr>
      </w:pPr>
      <w:r w:rsidRPr="00DA2F4E">
        <w:rPr>
          <w:rFonts w:asciiTheme="majorHAnsi" w:hAnsiTheme="majorHAnsi"/>
          <w:b/>
          <w:bCs/>
          <w:sz w:val="36"/>
          <w:szCs w:val="36"/>
        </w:rPr>
        <w:t>Recruitment &amp; Selection</w:t>
      </w:r>
    </w:p>
    <w:p w14:paraId="7EE69B3B" w14:textId="05DDBDBC" w:rsidR="00234939" w:rsidRPr="00DA2F4E" w:rsidRDefault="00A81775" w:rsidP="00AB7189">
      <w:pPr>
        <w:pStyle w:val="Heading2"/>
        <w:rPr>
          <w:color w:val="auto"/>
        </w:rPr>
      </w:pPr>
      <w:r w:rsidRPr="00DA2F4E">
        <w:rPr>
          <w:color w:val="auto"/>
        </w:rPr>
        <w:lastRenderedPageBreak/>
        <w:t>Capturing a</w:t>
      </w:r>
      <w:r w:rsidR="00234939" w:rsidRPr="00DA2F4E">
        <w:rPr>
          <w:color w:val="auto"/>
        </w:rPr>
        <w:t xml:space="preserve"> </w:t>
      </w:r>
      <w:r w:rsidR="00346BDC" w:rsidRPr="00DA2F4E">
        <w:rPr>
          <w:color w:val="auto"/>
        </w:rPr>
        <w:t>labour</w:t>
      </w:r>
      <w:r w:rsidR="00234939" w:rsidRPr="00DA2F4E">
        <w:rPr>
          <w:color w:val="auto"/>
        </w:rPr>
        <w:t xml:space="preserve"> request</w:t>
      </w:r>
    </w:p>
    <w:p w14:paraId="689A0B90" w14:textId="1DE64F59" w:rsidR="00E837BC" w:rsidRPr="00DA2F4E" w:rsidRDefault="00E837BC" w:rsidP="00E837BC">
      <w:pPr>
        <w:pStyle w:val="Heading3"/>
        <w:rPr>
          <w:color w:val="auto"/>
        </w:rPr>
      </w:pPr>
      <w:r w:rsidRPr="00DA2F4E">
        <w:rPr>
          <w:color w:val="auto"/>
        </w:rPr>
        <w:t xml:space="preserve">Precondition </w:t>
      </w:r>
    </w:p>
    <w:p w14:paraId="277EC846" w14:textId="77777777" w:rsidR="00E3289C" w:rsidRPr="00DA2F4E" w:rsidRDefault="00E3289C" w:rsidP="00E3289C">
      <w:pPr>
        <w:rPr>
          <w:rFonts w:asciiTheme="majorHAnsi" w:hAnsiTheme="majorHAnsi"/>
          <w:lang w:val="en-ZW"/>
        </w:rPr>
      </w:pPr>
    </w:p>
    <w:p w14:paraId="75AED708" w14:textId="735F43C1" w:rsidR="00707EDB" w:rsidRPr="00DA2F4E" w:rsidRDefault="00E3289C" w:rsidP="008B7135">
      <w:pPr>
        <w:pStyle w:val="ListParagraph"/>
        <w:numPr>
          <w:ilvl w:val="0"/>
          <w:numId w:val="16"/>
        </w:numPr>
        <w:rPr>
          <w:rFonts w:asciiTheme="majorHAnsi" w:hAnsiTheme="majorHAnsi"/>
          <w:b/>
          <w:bCs/>
        </w:rPr>
      </w:pPr>
      <w:r w:rsidRPr="00DA2F4E">
        <w:rPr>
          <w:rFonts w:asciiTheme="majorHAnsi" w:hAnsiTheme="majorHAnsi"/>
          <w:b/>
          <w:bCs/>
        </w:rPr>
        <w:t>Position</w:t>
      </w:r>
      <w:r w:rsidR="00707EDB" w:rsidRPr="00DA2F4E">
        <w:rPr>
          <w:rFonts w:asciiTheme="majorHAnsi" w:hAnsiTheme="majorHAnsi"/>
          <w:b/>
          <w:bCs/>
        </w:rPr>
        <w:t xml:space="preserve"> </w:t>
      </w:r>
    </w:p>
    <w:p w14:paraId="4B896566" w14:textId="3AE7B217" w:rsidR="00833B05" w:rsidRPr="00DA2F4E" w:rsidRDefault="00E3289C" w:rsidP="00E3289C">
      <w:pPr>
        <w:ind w:left="360"/>
        <w:rPr>
          <w:rFonts w:asciiTheme="majorHAnsi" w:hAnsiTheme="majorHAnsi"/>
          <w:sz w:val="22"/>
          <w:szCs w:val="22"/>
        </w:rPr>
      </w:pPr>
      <w:r w:rsidRPr="00DA2F4E">
        <w:rPr>
          <w:rFonts w:asciiTheme="majorHAnsi" w:hAnsiTheme="majorHAnsi"/>
          <w:sz w:val="22"/>
          <w:szCs w:val="22"/>
        </w:rPr>
        <w:t>The position intending to be filled must have been created</w:t>
      </w:r>
      <w:r w:rsidR="003772C5" w:rsidRPr="00DA2F4E">
        <w:rPr>
          <w:rFonts w:asciiTheme="majorHAnsi" w:hAnsiTheme="majorHAnsi"/>
          <w:sz w:val="22"/>
          <w:szCs w:val="22"/>
        </w:rPr>
        <w:t>.</w:t>
      </w:r>
      <w:r w:rsidRPr="00DA2F4E">
        <w:rPr>
          <w:rFonts w:asciiTheme="majorHAnsi" w:hAnsiTheme="majorHAnsi"/>
          <w:sz w:val="22"/>
          <w:szCs w:val="22"/>
        </w:rPr>
        <w:t xml:space="preserve"> </w:t>
      </w:r>
    </w:p>
    <w:p w14:paraId="0A269CAB" w14:textId="5E5DCB25" w:rsidR="00E837BC" w:rsidRPr="00DA2F4E" w:rsidRDefault="00E837BC" w:rsidP="008B7135">
      <w:pPr>
        <w:pStyle w:val="ListParagraph"/>
        <w:numPr>
          <w:ilvl w:val="0"/>
          <w:numId w:val="16"/>
        </w:numPr>
        <w:rPr>
          <w:rFonts w:asciiTheme="majorHAnsi" w:hAnsiTheme="majorHAnsi"/>
          <w:b/>
          <w:bCs/>
        </w:rPr>
      </w:pPr>
      <w:r w:rsidRPr="00DA2F4E">
        <w:rPr>
          <w:rFonts w:asciiTheme="majorHAnsi" w:hAnsiTheme="majorHAnsi"/>
          <w:b/>
          <w:bCs/>
        </w:rPr>
        <w:t xml:space="preserve">Need of labour </w:t>
      </w:r>
    </w:p>
    <w:p w14:paraId="4F473EA8" w14:textId="0ADB660A" w:rsidR="00707EDB" w:rsidRPr="00DA2F4E" w:rsidRDefault="00E3289C" w:rsidP="00E3289C">
      <w:pPr>
        <w:ind w:firstLine="360"/>
        <w:rPr>
          <w:rFonts w:asciiTheme="majorHAnsi" w:hAnsiTheme="majorHAnsi"/>
          <w:sz w:val="22"/>
          <w:szCs w:val="22"/>
        </w:rPr>
      </w:pPr>
      <w:r w:rsidRPr="00DA2F4E">
        <w:rPr>
          <w:rFonts w:asciiTheme="majorHAnsi" w:hAnsiTheme="majorHAnsi"/>
          <w:sz w:val="22"/>
          <w:szCs w:val="22"/>
        </w:rPr>
        <w:t>A staffing fulfillment requirement must exist either internally or from FC platinum customers.</w:t>
      </w:r>
    </w:p>
    <w:p w14:paraId="797418A0" w14:textId="1BF6BBD2" w:rsidR="003772C5" w:rsidRPr="00DA2F4E" w:rsidRDefault="007D1D91" w:rsidP="003772C5">
      <w:pPr>
        <w:pStyle w:val="Heading3"/>
        <w:rPr>
          <w:color w:val="auto"/>
        </w:rPr>
      </w:pPr>
      <w:r w:rsidRPr="00DA2F4E">
        <w:rPr>
          <w:color w:val="auto"/>
        </w:rPr>
        <w:t>Process Description</w:t>
      </w:r>
    </w:p>
    <w:p w14:paraId="639027F3" w14:textId="77777777" w:rsidR="009A2DEB" w:rsidRPr="00DA2F4E" w:rsidRDefault="009A2DEB" w:rsidP="009A2DEB">
      <w:pPr>
        <w:rPr>
          <w:rFonts w:asciiTheme="majorHAnsi" w:hAnsiTheme="majorHAnsi"/>
          <w:lang w:val="en-ZW"/>
        </w:rPr>
      </w:pPr>
    </w:p>
    <w:p w14:paraId="31DC3787" w14:textId="144B8E39" w:rsidR="009C5092" w:rsidRPr="00DA2F4E" w:rsidRDefault="009A2DEB" w:rsidP="009A2DEB">
      <w:pPr>
        <w:rPr>
          <w:rFonts w:asciiTheme="majorHAnsi" w:hAnsiTheme="majorHAnsi"/>
          <w:lang w:val="en-ZW"/>
        </w:rPr>
      </w:pPr>
      <w:r w:rsidRPr="00DA2F4E">
        <w:rPr>
          <w:rFonts w:asciiTheme="majorHAnsi" w:hAnsiTheme="majorHAnsi"/>
          <w:sz w:val="22"/>
          <w:szCs w:val="22"/>
        </w:rPr>
        <w:t>The requesting department or customer sends a request for labor to the Human resources department. The</w:t>
      </w:r>
      <w:r w:rsidR="007D1D91" w:rsidRPr="00DA2F4E">
        <w:rPr>
          <w:rFonts w:asciiTheme="majorHAnsi" w:hAnsiTheme="majorHAnsi"/>
          <w:sz w:val="22"/>
          <w:szCs w:val="22"/>
        </w:rPr>
        <w:t xml:space="preserve"> HR officer </w:t>
      </w:r>
      <w:r w:rsidR="003D631E" w:rsidRPr="00DA2F4E">
        <w:rPr>
          <w:rFonts w:asciiTheme="majorHAnsi" w:hAnsiTheme="majorHAnsi"/>
          <w:sz w:val="22"/>
          <w:szCs w:val="22"/>
        </w:rPr>
        <w:t xml:space="preserve">receives a </w:t>
      </w:r>
      <w:r w:rsidR="003772C5" w:rsidRPr="00DA2F4E">
        <w:rPr>
          <w:rFonts w:asciiTheme="majorHAnsi" w:hAnsiTheme="majorHAnsi"/>
          <w:sz w:val="22"/>
          <w:szCs w:val="22"/>
        </w:rPr>
        <w:t>completed and Authorized physical labor</w:t>
      </w:r>
      <w:r w:rsidR="003D631E" w:rsidRPr="00DA2F4E">
        <w:rPr>
          <w:rFonts w:asciiTheme="majorHAnsi" w:hAnsiTheme="majorHAnsi"/>
          <w:sz w:val="22"/>
          <w:szCs w:val="22"/>
        </w:rPr>
        <w:t xml:space="preserve"> request form. He/she </w:t>
      </w:r>
      <w:r w:rsidR="00E52DA1" w:rsidRPr="00DA2F4E">
        <w:rPr>
          <w:rFonts w:asciiTheme="majorHAnsi" w:hAnsiTheme="majorHAnsi"/>
          <w:sz w:val="22"/>
          <w:szCs w:val="22"/>
        </w:rPr>
        <w:t>captures</w:t>
      </w:r>
      <w:r w:rsidR="003D631E" w:rsidRPr="00DA2F4E">
        <w:rPr>
          <w:rFonts w:asciiTheme="majorHAnsi" w:hAnsiTheme="majorHAnsi"/>
          <w:sz w:val="22"/>
          <w:szCs w:val="22"/>
        </w:rPr>
        <w:t xml:space="preserve"> </w:t>
      </w:r>
      <w:r w:rsidRPr="00DA2F4E">
        <w:rPr>
          <w:rFonts w:asciiTheme="majorHAnsi" w:hAnsiTheme="majorHAnsi"/>
          <w:sz w:val="22"/>
          <w:szCs w:val="22"/>
        </w:rPr>
        <w:t xml:space="preserve">the </w:t>
      </w:r>
      <w:r w:rsidR="003D631E" w:rsidRPr="00DA2F4E">
        <w:rPr>
          <w:rFonts w:asciiTheme="majorHAnsi" w:hAnsiTheme="majorHAnsi"/>
          <w:sz w:val="22"/>
          <w:szCs w:val="22"/>
        </w:rPr>
        <w:t>labor request</w:t>
      </w:r>
      <w:r w:rsidRPr="00DA2F4E">
        <w:rPr>
          <w:rFonts w:asciiTheme="majorHAnsi" w:hAnsiTheme="majorHAnsi"/>
          <w:sz w:val="22"/>
          <w:szCs w:val="22"/>
        </w:rPr>
        <w:t xml:space="preserve"> for the</w:t>
      </w:r>
      <w:r w:rsidR="003772C5" w:rsidRPr="00DA2F4E">
        <w:rPr>
          <w:rFonts w:asciiTheme="majorHAnsi" w:hAnsiTheme="majorHAnsi"/>
          <w:sz w:val="22"/>
          <w:szCs w:val="22"/>
        </w:rPr>
        <w:t xml:space="preserve"> </w:t>
      </w:r>
      <w:r w:rsidRPr="00DA2F4E">
        <w:rPr>
          <w:rFonts w:asciiTheme="majorHAnsi" w:hAnsiTheme="majorHAnsi"/>
          <w:sz w:val="22"/>
          <w:szCs w:val="22"/>
        </w:rPr>
        <w:t>department/customer in</w:t>
      </w:r>
      <w:r w:rsidR="003D631E" w:rsidRPr="00DA2F4E">
        <w:rPr>
          <w:rFonts w:asciiTheme="majorHAnsi" w:hAnsiTheme="majorHAnsi"/>
          <w:sz w:val="22"/>
          <w:szCs w:val="22"/>
        </w:rPr>
        <w:t xml:space="preserve"> need of labor </w:t>
      </w:r>
      <w:r w:rsidR="00DC1758" w:rsidRPr="00DA2F4E">
        <w:rPr>
          <w:rFonts w:asciiTheme="majorHAnsi" w:hAnsiTheme="majorHAnsi"/>
          <w:sz w:val="22"/>
          <w:szCs w:val="22"/>
        </w:rPr>
        <w:t xml:space="preserve">and </w:t>
      </w:r>
      <w:r w:rsidR="003D631E" w:rsidRPr="00DA2F4E">
        <w:rPr>
          <w:rFonts w:asciiTheme="majorHAnsi" w:hAnsiTheme="majorHAnsi"/>
          <w:sz w:val="22"/>
          <w:szCs w:val="22"/>
        </w:rPr>
        <w:t>the number of positions required for the labor request.</w:t>
      </w:r>
    </w:p>
    <w:p w14:paraId="14A7A37A" w14:textId="7F695255" w:rsidR="001C5059" w:rsidRPr="00DA2F4E" w:rsidRDefault="009A2DEB" w:rsidP="003F140E">
      <w:pPr>
        <w:jc w:val="both"/>
        <w:rPr>
          <w:rFonts w:asciiTheme="majorHAnsi" w:hAnsiTheme="majorHAnsi"/>
          <w:b/>
          <w:bCs/>
          <w:sz w:val="22"/>
          <w:szCs w:val="22"/>
        </w:rPr>
      </w:pPr>
      <w:r w:rsidRPr="00DA2F4E">
        <w:rPr>
          <w:rFonts w:asciiTheme="majorHAnsi" w:hAnsiTheme="majorHAnsi"/>
          <w:sz w:val="22"/>
          <w:szCs w:val="22"/>
        </w:rPr>
        <w:t>When</w:t>
      </w:r>
      <w:r w:rsidR="003D631E" w:rsidRPr="00DA2F4E">
        <w:rPr>
          <w:rFonts w:asciiTheme="majorHAnsi" w:hAnsiTheme="majorHAnsi"/>
          <w:sz w:val="22"/>
          <w:szCs w:val="22"/>
        </w:rPr>
        <w:t xml:space="preserve"> </w:t>
      </w:r>
      <w:r w:rsidR="00E52DA1" w:rsidRPr="00DA2F4E">
        <w:rPr>
          <w:rFonts w:asciiTheme="majorHAnsi" w:hAnsiTheme="majorHAnsi"/>
          <w:sz w:val="22"/>
          <w:szCs w:val="22"/>
        </w:rPr>
        <w:t>capturing</w:t>
      </w:r>
      <w:r w:rsidR="003D631E" w:rsidRPr="00DA2F4E">
        <w:rPr>
          <w:rFonts w:asciiTheme="majorHAnsi" w:hAnsiTheme="majorHAnsi"/>
          <w:sz w:val="22"/>
          <w:szCs w:val="22"/>
        </w:rPr>
        <w:t xml:space="preserve"> the labor request </w:t>
      </w:r>
      <w:r w:rsidR="000F4D2E" w:rsidRPr="00DA2F4E">
        <w:rPr>
          <w:rFonts w:asciiTheme="majorHAnsi" w:hAnsiTheme="majorHAnsi"/>
          <w:sz w:val="22"/>
          <w:szCs w:val="22"/>
        </w:rPr>
        <w:t xml:space="preserve">the </w:t>
      </w:r>
      <w:r w:rsidR="003D631E" w:rsidRPr="00DA2F4E">
        <w:rPr>
          <w:rFonts w:asciiTheme="majorHAnsi" w:hAnsiTheme="majorHAnsi"/>
          <w:sz w:val="22"/>
          <w:szCs w:val="22"/>
        </w:rPr>
        <w:t xml:space="preserve">HR officer </w:t>
      </w:r>
      <w:r w:rsidR="002F5247" w:rsidRPr="00DA2F4E">
        <w:rPr>
          <w:rFonts w:asciiTheme="majorHAnsi" w:hAnsiTheme="majorHAnsi"/>
          <w:sz w:val="22"/>
          <w:szCs w:val="22"/>
        </w:rPr>
        <w:t xml:space="preserve">then </w:t>
      </w:r>
      <w:r w:rsidR="003772C5" w:rsidRPr="00DA2F4E">
        <w:rPr>
          <w:rFonts w:asciiTheme="majorHAnsi" w:hAnsiTheme="majorHAnsi"/>
          <w:sz w:val="22"/>
          <w:szCs w:val="22"/>
        </w:rPr>
        <w:t>notes the</w:t>
      </w:r>
      <w:r w:rsidR="003772C5" w:rsidRPr="00DA2F4E">
        <w:rPr>
          <w:rFonts w:asciiTheme="majorHAnsi" w:hAnsiTheme="majorHAnsi"/>
          <w:b/>
          <w:bCs/>
          <w:sz w:val="22"/>
          <w:szCs w:val="22"/>
        </w:rPr>
        <w:t xml:space="preserve"> </w:t>
      </w:r>
      <w:r w:rsidR="003772C5" w:rsidRPr="00DA2F4E">
        <w:rPr>
          <w:rFonts w:asciiTheme="majorHAnsi" w:hAnsiTheme="majorHAnsi"/>
          <w:sz w:val="22"/>
          <w:szCs w:val="22"/>
        </w:rPr>
        <w:t>labor</w:t>
      </w:r>
      <w:r w:rsidR="00E52DA1" w:rsidRPr="00DA2F4E">
        <w:rPr>
          <w:rFonts w:asciiTheme="majorHAnsi" w:hAnsiTheme="majorHAnsi"/>
          <w:sz w:val="22"/>
          <w:szCs w:val="22"/>
        </w:rPr>
        <w:t xml:space="preserve"> request </w:t>
      </w:r>
      <w:r w:rsidR="003772C5" w:rsidRPr="00DA2F4E">
        <w:rPr>
          <w:rFonts w:asciiTheme="majorHAnsi" w:hAnsiTheme="majorHAnsi"/>
          <w:sz w:val="22"/>
          <w:szCs w:val="22"/>
        </w:rPr>
        <w:t xml:space="preserve">ID </w:t>
      </w:r>
      <w:r w:rsidR="00080CE4" w:rsidRPr="00DA2F4E">
        <w:rPr>
          <w:rFonts w:asciiTheme="majorHAnsi" w:hAnsiTheme="majorHAnsi"/>
          <w:sz w:val="22"/>
          <w:szCs w:val="22"/>
        </w:rPr>
        <w:t>a</w:t>
      </w:r>
      <w:r w:rsidR="003772C5" w:rsidRPr="00DA2F4E">
        <w:rPr>
          <w:rFonts w:asciiTheme="majorHAnsi" w:hAnsiTheme="majorHAnsi"/>
          <w:sz w:val="22"/>
          <w:szCs w:val="22"/>
        </w:rPr>
        <w:t>nd</w:t>
      </w:r>
      <w:r w:rsidR="00080CE4" w:rsidRPr="00DA2F4E">
        <w:rPr>
          <w:rFonts w:asciiTheme="majorHAnsi" w:hAnsiTheme="majorHAnsi"/>
          <w:sz w:val="22"/>
          <w:szCs w:val="22"/>
        </w:rPr>
        <w:t xml:space="preserve"> creates </w:t>
      </w:r>
      <w:r w:rsidR="003772C5" w:rsidRPr="00DA2F4E">
        <w:rPr>
          <w:rFonts w:asciiTheme="majorHAnsi" w:hAnsiTheme="majorHAnsi"/>
          <w:sz w:val="22"/>
          <w:szCs w:val="22"/>
        </w:rPr>
        <w:t xml:space="preserve">an internal </w:t>
      </w:r>
      <w:r w:rsidR="007F14AB" w:rsidRPr="00DA2F4E">
        <w:rPr>
          <w:rFonts w:asciiTheme="majorHAnsi" w:hAnsiTheme="majorHAnsi"/>
          <w:sz w:val="22"/>
          <w:szCs w:val="22"/>
        </w:rPr>
        <w:t xml:space="preserve">reference for </w:t>
      </w:r>
      <w:r w:rsidR="003772C5" w:rsidRPr="00DA2F4E">
        <w:rPr>
          <w:rFonts w:asciiTheme="majorHAnsi" w:hAnsiTheme="majorHAnsi"/>
          <w:sz w:val="22"/>
          <w:szCs w:val="22"/>
        </w:rPr>
        <w:t xml:space="preserve">internal </w:t>
      </w:r>
      <w:r w:rsidR="00DF0F12" w:rsidRPr="00DA2F4E">
        <w:rPr>
          <w:rFonts w:asciiTheme="majorHAnsi" w:hAnsiTheme="majorHAnsi"/>
          <w:sz w:val="22"/>
          <w:szCs w:val="22"/>
        </w:rPr>
        <w:t>tracking</w:t>
      </w:r>
      <w:r w:rsidR="00DF0F12" w:rsidRPr="00DA2F4E">
        <w:rPr>
          <w:rFonts w:asciiTheme="majorHAnsi" w:hAnsiTheme="majorHAnsi"/>
          <w:b/>
          <w:bCs/>
          <w:sz w:val="22"/>
          <w:szCs w:val="22"/>
        </w:rPr>
        <w:t>.</w:t>
      </w:r>
    </w:p>
    <w:p w14:paraId="2401F775" w14:textId="6ABF3E5A" w:rsidR="00DF0F12" w:rsidRPr="00DA2F4E" w:rsidRDefault="00DF0F12" w:rsidP="003F140E">
      <w:pPr>
        <w:jc w:val="both"/>
        <w:rPr>
          <w:rFonts w:asciiTheme="majorHAnsi" w:hAnsiTheme="majorHAnsi"/>
          <w:sz w:val="22"/>
          <w:szCs w:val="22"/>
        </w:rPr>
      </w:pPr>
      <w:r w:rsidRPr="00DA2F4E">
        <w:rPr>
          <w:rFonts w:asciiTheme="majorHAnsi" w:hAnsiTheme="majorHAnsi"/>
          <w:sz w:val="22"/>
          <w:szCs w:val="22"/>
        </w:rPr>
        <w:t>A shutdown Project ID must be assigned to all shutdown related labour requests</w:t>
      </w:r>
    </w:p>
    <w:p w14:paraId="647B56B3" w14:textId="2554233A" w:rsidR="009C5092" w:rsidRPr="00DA2F4E" w:rsidRDefault="009C5092" w:rsidP="003F140E">
      <w:pPr>
        <w:jc w:val="both"/>
        <w:rPr>
          <w:rFonts w:asciiTheme="majorHAnsi" w:hAnsiTheme="majorHAnsi"/>
          <w:sz w:val="22"/>
          <w:szCs w:val="22"/>
        </w:rPr>
      </w:pPr>
      <w:r w:rsidRPr="00DA2F4E">
        <w:rPr>
          <w:rFonts w:asciiTheme="majorHAnsi" w:hAnsiTheme="majorHAnsi"/>
          <w:sz w:val="22"/>
          <w:szCs w:val="22"/>
        </w:rPr>
        <w:t>Attached below is a sample of the physical Labour Request Form.</w:t>
      </w:r>
    </w:p>
    <w:bookmarkStart w:id="5" w:name="_MON_1626698071"/>
    <w:bookmarkEnd w:id="5"/>
    <w:p w14:paraId="72013158" w14:textId="29DB062B" w:rsidR="00910B70" w:rsidRPr="00DA2F4E" w:rsidRDefault="004A41C1" w:rsidP="009C5092">
      <w:pPr>
        <w:rPr>
          <w:rFonts w:asciiTheme="majorHAnsi" w:hAnsiTheme="majorHAnsi"/>
        </w:rPr>
      </w:pPr>
      <w:r w:rsidRPr="00DA2F4E">
        <w:rPr>
          <w:rFonts w:asciiTheme="majorHAnsi" w:hAnsiTheme="majorHAnsi"/>
        </w:rPr>
        <w:object w:dxaOrig="1536" w:dyaOrig="992" w14:anchorId="70AB710F">
          <v:shape id="_x0000_i1038" type="#_x0000_t75" style="width:76.5pt;height:49.5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Word.Document.8" ShapeID="_x0000_i1038" DrawAspect="Icon" ObjectID="_1629646166" r:id="rId35">
            <o:FieldCodes>\s</o:FieldCodes>
          </o:OLEObject>
        </w:object>
      </w:r>
    </w:p>
    <w:p w14:paraId="52885738" w14:textId="5AF63936" w:rsidR="009A2DEB" w:rsidRPr="00DA2F4E" w:rsidRDefault="009A2DEB" w:rsidP="009C5092">
      <w:pPr>
        <w:rPr>
          <w:rFonts w:asciiTheme="majorHAnsi" w:hAnsiTheme="majorHAnsi"/>
        </w:rPr>
      </w:pPr>
      <w:r w:rsidRPr="00DA2F4E">
        <w:rPr>
          <w:rFonts w:asciiTheme="majorHAnsi" w:hAnsiTheme="majorHAnsi"/>
        </w:rPr>
        <w:t>Labour requests can be grouped with the following statuses</w:t>
      </w:r>
    </w:p>
    <w:p w14:paraId="32FDA243" w14:textId="14B3524A" w:rsidR="009A2DEB" w:rsidRPr="00DA2F4E" w:rsidRDefault="009A2DEB" w:rsidP="009A2DEB">
      <w:pPr>
        <w:spacing w:after="0"/>
        <w:rPr>
          <w:rFonts w:asciiTheme="majorHAnsi" w:hAnsiTheme="majorHAnsi"/>
        </w:rPr>
      </w:pPr>
      <w:r w:rsidRPr="00DA2F4E">
        <w:rPr>
          <w:rFonts w:asciiTheme="majorHAnsi" w:hAnsiTheme="majorHAnsi"/>
        </w:rPr>
        <w:t xml:space="preserve">Open (Has been captured and saved but Awaits Resource allocation) </w:t>
      </w:r>
    </w:p>
    <w:p w14:paraId="081930E5" w14:textId="7FC39DCD" w:rsidR="009A2DEB" w:rsidRPr="00DA2F4E" w:rsidRDefault="009A2DEB" w:rsidP="009A2DEB">
      <w:pPr>
        <w:spacing w:after="0"/>
        <w:rPr>
          <w:rFonts w:asciiTheme="majorHAnsi" w:hAnsiTheme="majorHAnsi"/>
        </w:rPr>
      </w:pPr>
      <w:r w:rsidRPr="00DA2F4E">
        <w:rPr>
          <w:rFonts w:asciiTheme="majorHAnsi" w:hAnsiTheme="majorHAnsi"/>
        </w:rPr>
        <w:t xml:space="preserve">In Process (Is partially filled but still has open positions) </w:t>
      </w:r>
    </w:p>
    <w:p w14:paraId="0F17A3B8" w14:textId="49670091" w:rsidR="009A2DEB" w:rsidRPr="00DA2F4E" w:rsidRDefault="009A2DEB" w:rsidP="009A2DEB">
      <w:pPr>
        <w:spacing w:after="0"/>
        <w:rPr>
          <w:rFonts w:asciiTheme="majorHAnsi" w:hAnsiTheme="majorHAnsi"/>
        </w:rPr>
      </w:pPr>
      <w:r w:rsidRPr="00DA2F4E">
        <w:rPr>
          <w:rFonts w:asciiTheme="majorHAnsi" w:hAnsiTheme="majorHAnsi"/>
        </w:rPr>
        <w:t xml:space="preserve">Closed (All positions have been </w:t>
      </w:r>
      <w:r w:rsidR="00FE0E58" w:rsidRPr="00DA2F4E">
        <w:rPr>
          <w:rFonts w:asciiTheme="majorHAnsi" w:hAnsiTheme="majorHAnsi"/>
        </w:rPr>
        <w:t>completed)</w:t>
      </w:r>
    </w:p>
    <w:p w14:paraId="0DC9E47B" w14:textId="3213FC38" w:rsidR="009A2DEB" w:rsidRPr="00DA2F4E" w:rsidRDefault="00FE0E58" w:rsidP="009A2DEB">
      <w:pPr>
        <w:spacing w:after="0"/>
        <w:rPr>
          <w:rFonts w:asciiTheme="majorHAnsi" w:hAnsiTheme="majorHAnsi"/>
        </w:rPr>
      </w:pPr>
      <w:r w:rsidRPr="00DA2F4E">
        <w:rPr>
          <w:rFonts w:asciiTheme="majorHAnsi" w:hAnsiTheme="majorHAnsi"/>
        </w:rPr>
        <w:t>Expired (has</w:t>
      </w:r>
      <w:r w:rsidR="009A2DEB" w:rsidRPr="00DA2F4E">
        <w:rPr>
          <w:rFonts w:asciiTheme="majorHAnsi" w:hAnsiTheme="majorHAnsi"/>
        </w:rPr>
        <w:t xml:space="preserve"> reached its Request end Date weather it is filled or still in process)</w:t>
      </w:r>
    </w:p>
    <w:p w14:paraId="0F926D18" w14:textId="77777777" w:rsidR="009A2DEB" w:rsidRPr="00DA2F4E" w:rsidRDefault="009A2DEB" w:rsidP="009A2DEB">
      <w:pPr>
        <w:spacing w:after="0"/>
        <w:rPr>
          <w:rFonts w:asciiTheme="majorHAnsi" w:hAnsiTheme="majorHAnsi"/>
          <w:b/>
          <w:bCs/>
          <w:sz w:val="22"/>
          <w:szCs w:val="22"/>
        </w:rPr>
      </w:pPr>
    </w:p>
    <w:p w14:paraId="0CE63943" w14:textId="1CC1CD99" w:rsidR="00910B70" w:rsidRPr="00DA2F4E" w:rsidRDefault="00F5580C" w:rsidP="003F140E">
      <w:pPr>
        <w:jc w:val="both"/>
        <w:rPr>
          <w:rFonts w:asciiTheme="majorHAnsi" w:hAnsiTheme="majorHAnsi"/>
        </w:rPr>
      </w:pPr>
      <w:r w:rsidRPr="00DA2F4E">
        <w:rPr>
          <w:rFonts w:asciiTheme="majorHAnsi" w:hAnsiTheme="majorHAnsi"/>
        </w:rPr>
        <w:object w:dxaOrig="12001" w:dyaOrig="5326" w14:anchorId="701FD10E">
          <v:shape id="_x0000_i1039" type="#_x0000_t75" style="width:451.5pt;height:174.75pt" o:ole="">
            <v:imagedata r:id="rId36" o:title=""/>
          </v:shape>
          <o:OLEObject Type="Embed" ProgID="Visio.Drawing.15" ShapeID="_x0000_i1039" DrawAspect="Content" ObjectID="_1629646167" r:id="rId37"/>
        </w:object>
      </w:r>
    </w:p>
    <w:p w14:paraId="51F91E2E" w14:textId="2E10C68D" w:rsidR="00833B05" w:rsidRPr="00DA2F4E" w:rsidRDefault="00833B05" w:rsidP="00833B05">
      <w:pPr>
        <w:pStyle w:val="Heading3"/>
        <w:rPr>
          <w:color w:val="auto"/>
        </w:rPr>
      </w:pPr>
      <w:r w:rsidRPr="00DA2F4E">
        <w:rPr>
          <w:color w:val="auto"/>
        </w:rPr>
        <w:lastRenderedPageBreak/>
        <w:t>Actors</w:t>
      </w:r>
    </w:p>
    <w:p w14:paraId="549DD56E" w14:textId="283FB7AD" w:rsidR="00833B05" w:rsidRPr="00DA2F4E" w:rsidRDefault="003772C5" w:rsidP="008B7135">
      <w:pPr>
        <w:pStyle w:val="ListParagraph"/>
        <w:numPr>
          <w:ilvl w:val="0"/>
          <w:numId w:val="17"/>
        </w:numPr>
        <w:rPr>
          <w:rFonts w:asciiTheme="majorHAnsi" w:hAnsiTheme="majorHAnsi"/>
        </w:rPr>
      </w:pPr>
      <w:r w:rsidRPr="00DA2F4E">
        <w:rPr>
          <w:rFonts w:asciiTheme="majorHAnsi" w:hAnsiTheme="majorHAnsi"/>
        </w:rPr>
        <w:t xml:space="preserve">Labour </w:t>
      </w:r>
      <w:r w:rsidR="009A2DEB" w:rsidRPr="00DA2F4E">
        <w:rPr>
          <w:rFonts w:asciiTheme="majorHAnsi" w:hAnsiTheme="majorHAnsi"/>
        </w:rPr>
        <w:t>Requisitione</w:t>
      </w:r>
      <w:r w:rsidR="00DF0F12" w:rsidRPr="00DA2F4E">
        <w:rPr>
          <w:rFonts w:asciiTheme="majorHAnsi" w:hAnsiTheme="majorHAnsi"/>
        </w:rPr>
        <w:t>r.</w:t>
      </w:r>
    </w:p>
    <w:p w14:paraId="395EA922" w14:textId="4CF68456" w:rsidR="00833B05" w:rsidRPr="00DA2F4E" w:rsidRDefault="00833B05" w:rsidP="008B7135">
      <w:pPr>
        <w:pStyle w:val="ListParagraph"/>
        <w:numPr>
          <w:ilvl w:val="0"/>
          <w:numId w:val="17"/>
        </w:numPr>
        <w:rPr>
          <w:rFonts w:asciiTheme="majorHAnsi" w:hAnsiTheme="majorHAnsi"/>
        </w:rPr>
      </w:pPr>
      <w:r w:rsidRPr="00DA2F4E">
        <w:rPr>
          <w:rFonts w:asciiTheme="majorHAnsi" w:hAnsiTheme="majorHAnsi"/>
        </w:rPr>
        <w:t>HR Officer</w:t>
      </w:r>
      <w:r w:rsidR="00DF0F12" w:rsidRPr="00DA2F4E">
        <w:rPr>
          <w:rFonts w:asciiTheme="majorHAnsi" w:hAnsiTheme="majorHAnsi"/>
        </w:rPr>
        <w:t>.</w:t>
      </w:r>
    </w:p>
    <w:p w14:paraId="5A2741F5" w14:textId="77777777" w:rsidR="00833B05" w:rsidRPr="00DA2F4E" w:rsidRDefault="00833B05" w:rsidP="00833B05">
      <w:pPr>
        <w:pStyle w:val="Heading3"/>
        <w:rPr>
          <w:color w:val="auto"/>
        </w:rPr>
      </w:pPr>
      <w:r w:rsidRPr="00DA2F4E">
        <w:rPr>
          <w:color w:val="auto"/>
        </w:rPr>
        <w:t>Work Flow</w:t>
      </w:r>
    </w:p>
    <w:p w14:paraId="2F1A3DCE" w14:textId="1DCE2D11" w:rsidR="00833B05" w:rsidRPr="00DA2F4E" w:rsidRDefault="00833B05" w:rsidP="008B7135">
      <w:pPr>
        <w:pStyle w:val="ListParagraph"/>
        <w:numPr>
          <w:ilvl w:val="0"/>
          <w:numId w:val="10"/>
        </w:numPr>
        <w:jc w:val="both"/>
        <w:rPr>
          <w:rFonts w:asciiTheme="majorHAnsi" w:hAnsiTheme="majorHAnsi"/>
        </w:rPr>
      </w:pPr>
      <w:r w:rsidRPr="00DA2F4E">
        <w:rPr>
          <w:rFonts w:asciiTheme="majorHAnsi" w:hAnsiTheme="majorHAnsi"/>
        </w:rPr>
        <w:t>None</w:t>
      </w:r>
      <w:r w:rsidR="003772C5" w:rsidRPr="00DA2F4E">
        <w:rPr>
          <w:rFonts w:asciiTheme="majorHAnsi" w:hAnsiTheme="majorHAnsi"/>
        </w:rPr>
        <w:t xml:space="preserve"> Required </w:t>
      </w:r>
    </w:p>
    <w:p w14:paraId="2746974E" w14:textId="66E5443F" w:rsidR="00833B05" w:rsidRPr="00DA2F4E" w:rsidRDefault="006F0913" w:rsidP="006F0913">
      <w:pPr>
        <w:pStyle w:val="Heading3"/>
        <w:rPr>
          <w:color w:val="auto"/>
        </w:rPr>
      </w:pPr>
      <w:r w:rsidRPr="00DA2F4E">
        <w:rPr>
          <w:color w:val="auto"/>
        </w:rPr>
        <w:t>Audit Trail</w:t>
      </w:r>
    </w:p>
    <w:p w14:paraId="04780061" w14:textId="4385636F" w:rsidR="006F0913" w:rsidRPr="00DA2F4E" w:rsidRDefault="003772C5" w:rsidP="008B7135">
      <w:pPr>
        <w:pStyle w:val="ListParagraph"/>
        <w:numPr>
          <w:ilvl w:val="0"/>
          <w:numId w:val="10"/>
        </w:numPr>
        <w:rPr>
          <w:rFonts w:asciiTheme="majorHAnsi" w:hAnsiTheme="majorHAnsi"/>
        </w:rPr>
      </w:pPr>
      <w:r w:rsidRPr="00DA2F4E">
        <w:rPr>
          <w:rFonts w:asciiTheme="majorHAnsi" w:hAnsiTheme="majorHAnsi"/>
        </w:rPr>
        <w:t>Labour Request ID</w:t>
      </w:r>
      <w:r w:rsidR="00FE0E58" w:rsidRPr="00DA2F4E">
        <w:rPr>
          <w:rFonts w:asciiTheme="majorHAnsi" w:hAnsiTheme="majorHAnsi"/>
        </w:rPr>
        <w:t>.</w:t>
      </w:r>
    </w:p>
    <w:p w14:paraId="5B2B9052" w14:textId="6F4483F2" w:rsidR="003772C5" w:rsidRPr="00DA2F4E" w:rsidRDefault="003772C5" w:rsidP="008B7135">
      <w:pPr>
        <w:pStyle w:val="ListParagraph"/>
        <w:numPr>
          <w:ilvl w:val="0"/>
          <w:numId w:val="10"/>
        </w:numPr>
        <w:rPr>
          <w:rFonts w:asciiTheme="majorHAnsi" w:hAnsiTheme="majorHAnsi"/>
        </w:rPr>
      </w:pPr>
      <w:r w:rsidRPr="00DA2F4E">
        <w:rPr>
          <w:rFonts w:asciiTheme="majorHAnsi" w:hAnsiTheme="majorHAnsi"/>
        </w:rPr>
        <w:t>Labour Request Internal Tracking ID</w:t>
      </w:r>
      <w:r w:rsidR="00FE0E58" w:rsidRPr="00DA2F4E">
        <w:rPr>
          <w:rFonts w:asciiTheme="majorHAnsi" w:hAnsiTheme="majorHAnsi"/>
        </w:rPr>
        <w:t>.</w:t>
      </w:r>
    </w:p>
    <w:p w14:paraId="2FF5BC29" w14:textId="06887879" w:rsidR="00FE0E58" w:rsidRPr="00DA2F4E" w:rsidRDefault="00FE0E58" w:rsidP="008B7135">
      <w:pPr>
        <w:pStyle w:val="ListParagraph"/>
        <w:numPr>
          <w:ilvl w:val="0"/>
          <w:numId w:val="10"/>
        </w:numPr>
        <w:rPr>
          <w:rFonts w:asciiTheme="majorHAnsi" w:hAnsiTheme="majorHAnsi"/>
        </w:rPr>
      </w:pPr>
      <w:r w:rsidRPr="00DA2F4E">
        <w:rPr>
          <w:rFonts w:asciiTheme="majorHAnsi" w:hAnsiTheme="majorHAnsi"/>
        </w:rPr>
        <w:t>Labour Request Status.</w:t>
      </w:r>
    </w:p>
    <w:p w14:paraId="3C827B85" w14:textId="6A779A54" w:rsidR="00DF0F12" w:rsidRPr="00DA2F4E" w:rsidRDefault="00DF0F12" w:rsidP="008B7135">
      <w:pPr>
        <w:pStyle w:val="ListParagraph"/>
        <w:numPr>
          <w:ilvl w:val="0"/>
          <w:numId w:val="10"/>
        </w:numPr>
        <w:rPr>
          <w:rFonts w:asciiTheme="majorHAnsi" w:hAnsiTheme="majorHAnsi"/>
        </w:rPr>
      </w:pPr>
      <w:r w:rsidRPr="00DA2F4E">
        <w:rPr>
          <w:rFonts w:asciiTheme="majorHAnsi" w:hAnsiTheme="majorHAnsi"/>
        </w:rPr>
        <w:t>Shutdown ID.</w:t>
      </w:r>
    </w:p>
    <w:p w14:paraId="60AC3104" w14:textId="607C154C" w:rsidR="003F140E" w:rsidRPr="00DA2F4E" w:rsidRDefault="0067798D" w:rsidP="006F0913">
      <w:pPr>
        <w:pStyle w:val="Heading2"/>
        <w:rPr>
          <w:color w:val="auto"/>
        </w:rPr>
      </w:pPr>
      <w:r w:rsidRPr="00DA2F4E">
        <w:rPr>
          <w:color w:val="auto"/>
        </w:rPr>
        <w:t>Recruitment - Onboarding</w:t>
      </w:r>
      <w:r w:rsidR="00D50440" w:rsidRPr="00DA2F4E">
        <w:rPr>
          <w:color w:val="auto"/>
        </w:rPr>
        <w:t xml:space="preserve"> </w:t>
      </w:r>
    </w:p>
    <w:p w14:paraId="306BD22E" w14:textId="22E3D958" w:rsidR="006F0913" w:rsidRPr="00DA2F4E" w:rsidRDefault="006F0913" w:rsidP="006F0913">
      <w:pPr>
        <w:pStyle w:val="Heading3"/>
        <w:rPr>
          <w:color w:val="auto"/>
        </w:rPr>
      </w:pPr>
      <w:r w:rsidRPr="00DA2F4E">
        <w:rPr>
          <w:color w:val="auto"/>
        </w:rPr>
        <w:t xml:space="preserve">Precondition </w:t>
      </w:r>
    </w:p>
    <w:p w14:paraId="0FB1F940" w14:textId="44CF17B5" w:rsidR="00F82B43" w:rsidRPr="00DA2F4E" w:rsidRDefault="00FE0E58" w:rsidP="008B7135">
      <w:pPr>
        <w:pStyle w:val="ListParagraph"/>
        <w:numPr>
          <w:ilvl w:val="0"/>
          <w:numId w:val="18"/>
        </w:numPr>
        <w:rPr>
          <w:rFonts w:asciiTheme="majorHAnsi" w:hAnsiTheme="majorHAnsi"/>
          <w:b/>
          <w:bCs/>
        </w:rPr>
      </w:pPr>
      <w:r w:rsidRPr="00DA2F4E">
        <w:rPr>
          <w:rFonts w:asciiTheme="majorHAnsi" w:hAnsiTheme="majorHAnsi"/>
          <w:b/>
          <w:bCs/>
        </w:rPr>
        <w:t xml:space="preserve">New Employee </w:t>
      </w:r>
    </w:p>
    <w:p w14:paraId="09D0AD70" w14:textId="13277EEA" w:rsidR="002A6362" w:rsidRPr="00DA2F4E" w:rsidRDefault="00F82B43" w:rsidP="002A6362">
      <w:pPr>
        <w:pStyle w:val="ListParagraph"/>
        <w:rPr>
          <w:rFonts w:asciiTheme="majorHAnsi" w:hAnsiTheme="majorHAnsi"/>
        </w:rPr>
      </w:pPr>
      <w:r w:rsidRPr="00DA2F4E">
        <w:rPr>
          <w:rFonts w:asciiTheme="majorHAnsi" w:hAnsiTheme="majorHAnsi"/>
        </w:rPr>
        <w:t xml:space="preserve">The </w:t>
      </w:r>
      <w:r w:rsidR="00B363EE" w:rsidRPr="00DA2F4E">
        <w:rPr>
          <w:rFonts w:asciiTheme="majorHAnsi" w:hAnsiTheme="majorHAnsi"/>
        </w:rPr>
        <w:t>selected candidate must</w:t>
      </w:r>
      <w:r w:rsidRPr="00DA2F4E">
        <w:rPr>
          <w:rFonts w:asciiTheme="majorHAnsi" w:hAnsiTheme="majorHAnsi"/>
        </w:rPr>
        <w:t xml:space="preserve"> not have worked for FC platinum before in any capacity.</w:t>
      </w:r>
    </w:p>
    <w:p w14:paraId="6F466EE7" w14:textId="0477C960" w:rsidR="002A6362" w:rsidRPr="00DA2F4E" w:rsidRDefault="002A6362" w:rsidP="008B7135">
      <w:pPr>
        <w:pStyle w:val="ListParagraph"/>
        <w:numPr>
          <w:ilvl w:val="0"/>
          <w:numId w:val="18"/>
        </w:numPr>
        <w:rPr>
          <w:rFonts w:asciiTheme="majorHAnsi" w:hAnsiTheme="majorHAnsi"/>
          <w:b/>
          <w:bCs/>
        </w:rPr>
      </w:pPr>
      <w:r w:rsidRPr="00DA2F4E">
        <w:rPr>
          <w:rFonts w:asciiTheme="majorHAnsi" w:hAnsiTheme="majorHAnsi"/>
          <w:b/>
          <w:bCs/>
        </w:rPr>
        <w:t>Previous employee record</w:t>
      </w:r>
    </w:p>
    <w:p w14:paraId="774BA1EA" w14:textId="54E1BADC" w:rsidR="00F82B43" w:rsidRPr="00DA2F4E" w:rsidRDefault="002A6362" w:rsidP="002A6362">
      <w:pPr>
        <w:pStyle w:val="ListParagraph"/>
        <w:rPr>
          <w:rFonts w:asciiTheme="majorHAnsi" w:hAnsiTheme="majorHAnsi"/>
          <w:b/>
          <w:bCs/>
        </w:rPr>
      </w:pPr>
      <w:r w:rsidRPr="00DA2F4E">
        <w:rPr>
          <w:rFonts w:asciiTheme="majorHAnsi" w:hAnsiTheme="majorHAnsi"/>
        </w:rPr>
        <w:t>FC Platinum should have a previous employee for the Employee but the contract has expired.</w:t>
      </w:r>
    </w:p>
    <w:p w14:paraId="3E660B10" w14:textId="6E3F3CDF" w:rsidR="00DF0F12" w:rsidRPr="00DA2F4E" w:rsidRDefault="00F82B43" w:rsidP="008B7135">
      <w:pPr>
        <w:pStyle w:val="ListParagraph"/>
        <w:numPr>
          <w:ilvl w:val="0"/>
          <w:numId w:val="18"/>
        </w:numPr>
        <w:spacing w:line="240" w:lineRule="auto"/>
        <w:rPr>
          <w:rFonts w:asciiTheme="majorHAnsi" w:hAnsiTheme="majorHAnsi"/>
          <w:b/>
          <w:bCs/>
        </w:rPr>
      </w:pPr>
      <w:r w:rsidRPr="00DA2F4E">
        <w:rPr>
          <w:rFonts w:asciiTheme="majorHAnsi" w:hAnsiTheme="majorHAnsi"/>
          <w:b/>
          <w:bCs/>
        </w:rPr>
        <w:t>Medical Certificate</w:t>
      </w:r>
    </w:p>
    <w:p w14:paraId="475F7A40" w14:textId="60D4DCC8" w:rsidR="00DF0F12" w:rsidRPr="00DA2F4E" w:rsidRDefault="00DF0F12" w:rsidP="00DF0F12">
      <w:pPr>
        <w:pStyle w:val="ListParagraph"/>
        <w:spacing w:line="240" w:lineRule="auto"/>
        <w:rPr>
          <w:rFonts w:asciiTheme="majorHAnsi" w:hAnsiTheme="majorHAnsi"/>
        </w:rPr>
      </w:pPr>
      <w:r w:rsidRPr="00DA2F4E">
        <w:rPr>
          <w:rFonts w:asciiTheme="majorHAnsi" w:hAnsiTheme="majorHAnsi"/>
        </w:rPr>
        <w:t>Selected candidate must have a valid medical certificate.</w:t>
      </w:r>
    </w:p>
    <w:p w14:paraId="6D473F88" w14:textId="6BC32925" w:rsidR="00DF0F12" w:rsidRPr="00DA2F4E" w:rsidRDefault="00DF0F12" w:rsidP="008B7135">
      <w:pPr>
        <w:pStyle w:val="ListParagraph"/>
        <w:numPr>
          <w:ilvl w:val="0"/>
          <w:numId w:val="18"/>
        </w:numPr>
        <w:spacing w:line="240" w:lineRule="auto"/>
        <w:rPr>
          <w:rFonts w:asciiTheme="majorHAnsi" w:hAnsiTheme="majorHAnsi"/>
          <w:b/>
          <w:bCs/>
        </w:rPr>
      </w:pPr>
      <w:r w:rsidRPr="00DA2F4E">
        <w:rPr>
          <w:rFonts w:asciiTheme="majorHAnsi" w:hAnsiTheme="majorHAnsi"/>
          <w:b/>
          <w:bCs/>
        </w:rPr>
        <w:t xml:space="preserve">Shutdown ID </w:t>
      </w:r>
    </w:p>
    <w:p w14:paraId="390E6375" w14:textId="358E3D2A" w:rsidR="00DF0F12" w:rsidRPr="00DA2F4E" w:rsidRDefault="00DF0F12" w:rsidP="00DF0F12">
      <w:pPr>
        <w:pStyle w:val="ListParagraph"/>
        <w:spacing w:line="240" w:lineRule="auto"/>
        <w:rPr>
          <w:rFonts w:asciiTheme="majorHAnsi" w:hAnsiTheme="majorHAnsi"/>
        </w:rPr>
      </w:pPr>
      <w:r w:rsidRPr="00DA2F4E">
        <w:rPr>
          <w:rFonts w:asciiTheme="majorHAnsi" w:hAnsiTheme="majorHAnsi"/>
        </w:rPr>
        <w:t xml:space="preserve">Identifier of Shutdown </w:t>
      </w:r>
    </w:p>
    <w:p w14:paraId="243D1D26" w14:textId="3286C6F6" w:rsidR="00F82B43" w:rsidRPr="00DA2F4E" w:rsidRDefault="002B063D" w:rsidP="00D86B1D">
      <w:pPr>
        <w:pStyle w:val="Heading3"/>
        <w:rPr>
          <w:color w:val="auto"/>
        </w:rPr>
      </w:pPr>
      <w:r w:rsidRPr="00DA2F4E">
        <w:rPr>
          <w:color w:val="auto"/>
        </w:rPr>
        <w:t>Process Description</w:t>
      </w:r>
    </w:p>
    <w:p w14:paraId="778BA281" w14:textId="77777777" w:rsidR="00FE0E58" w:rsidRPr="00DA2F4E" w:rsidRDefault="00FE0E58" w:rsidP="00FE0E58">
      <w:pPr>
        <w:rPr>
          <w:rFonts w:asciiTheme="majorHAnsi" w:hAnsiTheme="majorHAnsi"/>
          <w:lang w:val="en-ZW"/>
        </w:rPr>
      </w:pPr>
    </w:p>
    <w:p w14:paraId="5E2606F7" w14:textId="7D0AB829" w:rsidR="00FE0E58" w:rsidRPr="00DA2F4E" w:rsidRDefault="00FE0E58" w:rsidP="003F140E">
      <w:pPr>
        <w:jc w:val="both"/>
        <w:rPr>
          <w:rFonts w:asciiTheme="majorHAnsi" w:hAnsiTheme="majorHAnsi"/>
          <w:sz w:val="22"/>
          <w:szCs w:val="22"/>
        </w:rPr>
      </w:pPr>
      <w:r w:rsidRPr="00DA2F4E">
        <w:rPr>
          <w:rFonts w:asciiTheme="majorHAnsi" w:hAnsiTheme="majorHAnsi"/>
          <w:sz w:val="22"/>
          <w:szCs w:val="22"/>
        </w:rPr>
        <w:t xml:space="preserve">The initiator selects a Labour request to action. </w:t>
      </w:r>
      <w:r w:rsidR="005E7FD0" w:rsidRPr="00DA2F4E">
        <w:rPr>
          <w:rFonts w:asciiTheme="majorHAnsi" w:hAnsiTheme="majorHAnsi"/>
          <w:sz w:val="22"/>
          <w:szCs w:val="22"/>
        </w:rPr>
        <w:t xml:space="preserve">If </w:t>
      </w:r>
      <w:r w:rsidRPr="00DA2F4E">
        <w:rPr>
          <w:rFonts w:asciiTheme="majorHAnsi" w:hAnsiTheme="majorHAnsi"/>
          <w:sz w:val="22"/>
          <w:szCs w:val="22"/>
        </w:rPr>
        <w:t xml:space="preserve">the selected resources </w:t>
      </w:r>
      <w:proofErr w:type="gramStart"/>
      <w:r w:rsidRPr="00DA2F4E">
        <w:rPr>
          <w:rFonts w:asciiTheme="majorHAnsi" w:hAnsiTheme="majorHAnsi"/>
          <w:sz w:val="22"/>
          <w:szCs w:val="22"/>
        </w:rPr>
        <w:t>is</w:t>
      </w:r>
      <w:proofErr w:type="gramEnd"/>
      <w:r w:rsidRPr="00DA2F4E">
        <w:rPr>
          <w:rFonts w:asciiTheme="majorHAnsi" w:hAnsiTheme="majorHAnsi"/>
          <w:sz w:val="22"/>
          <w:szCs w:val="22"/>
        </w:rPr>
        <w:t xml:space="preserve"> </w:t>
      </w:r>
      <w:r w:rsidR="005E7FD0" w:rsidRPr="00DA2F4E">
        <w:rPr>
          <w:rFonts w:asciiTheme="majorHAnsi" w:hAnsiTheme="majorHAnsi"/>
          <w:sz w:val="22"/>
          <w:szCs w:val="22"/>
        </w:rPr>
        <w:t>a new employee the initiator captures new employer contract details</w:t>
      </w:r>
      <w:r w:rsidRPr="00DA2F4E">
        <w:rPr>
          <w:rFonts w:asciiTheme="majorHAnsi" w:hAnsiTheme="majorHAnsi"/>
          <w:sz w:val="22"/>
          <w:szCs w:val="22"/>
        </w:rPr>
        <w:t xml:space="preserve">. If the selected resource is </w:t>
      </w:r>
      <w:r w:rsidR="006120F1" w:rsidRPr="00DA2F4E">
        <w:rPr>
          <w:rFonts w:asciiTheme="majorHAnsi" w:hAnsiTheme="majorHAnsi"/>
          <w:sz w:val="22"/>
          <w:szCs w:val="22"/>
        </w:rPr>
        <w:t xml:space="preserve">a renewal employee the initiator filters the employee from the employee labor pool and updates the employee contract details. </w:t>
      </w:r>
    </w:p>
    <w:p w14:paraId="1F47FD66" w14:textId="3E6902FD" w:rsidR="00F31F70" w:rsidRPr="00DA2F4E" w:rsidRDefault="00F31F70" w:rsidP="003F140E">
      <w:pPr>
        <w:jc w:val="both"/>
        <w:rPr>
          <w:rFonts w:asciiTheme="majorHAnsi" w:hAnsiTheme="majorHAnsi"/>
          <w:sz w:val="22"/>
          <w:szCs w:val="22"/>
        </w:rPr>
      </w:pPr>
      <w:r w:rsidRPr="00DA2F4E">
        <w:rPr>
          <w:rFonts w:asciiTheme="majorHAnsi" w:hAnsiTheme="majorHAnsi"/>
          <w:sz w:val="22"/>
          <w:szCs w:val="22"/>
        </w:rPr>
        <w:t>Medical Certificate details and status must be added or amended at this point.</w:t>
      </w:r>
    </w:p>
    <w:p w14:paraId="5F3F04B4" w14:textId="03A5385D" w:rsidR="00FE0E58" w:rsidRPr="00DA2F4E" w:rsidRDefault="00FE0E58" w:rsidP="003F140E">
      <w:pPr>
        <w:jc w:val="both"/>
        <w:rPr>
          <w:rFonts w:asciiTheme="majorHAnsi" w:hAnsiTheme="majorHAnsi"/>
          <w:sz w:val="22"/>
          <w:szCs w:val="22"/>
        </w:rPr>
      </w:pPr>
      <w:r w:rsidRPr="00DA2F4E">
        <w:rPr>
          <w:rFonts w:asciiTheme="majorHAnsi" w:hAnsiTheme="majorHAnsi"/>
          <w:sz w:val="22"/>
          <w:szCs w:val="22"/>
        </w:rPr>
        <w:t>The required Skill, Mine Number, Previous Job or Position can be used to filter a resource from the past workers pool.</w:t>
      </w:r>
    </w:p>
    <w:p w14:paraId="6454846F" w14:textId="77121A10" w:rsidR="00871B6A" w:rsidRPr="00DA2F4E" w:rsidRDefault="006120F1" w:rsidP="00D86B1D">
      <w:pPr>
        <w:jc w:val="both"/>
        <w:rPr>
          <w:rFonts w:asciiTheme="majorHAnsi" w:hAnsiTheme="majorHAnsi"/>
          <w:sz w:val="22"/>
          <w:szCs w:val="22"/>
        </w:rPr>
      </w:pPr>
      <w:r w:rsidRPr="00DA2F4E">
        <w:rPr>
          <w:rFonts w:asciiTheme="majorHAnsi" w:hAnsiTheme="majorHAnsi"/>
          <w:sz w:val="22"/>
          <w:szCs w:val="22"/>
        </w:rPr>
        <w:t xml:space="preserve">Once </w:t>
      </w:r>
      <w:r w:rsidR="001C4F22" w:rsidRPr="00DA2F4E">
        <w:rPr>
          <w:rFonts w:asciiTheme="majorHAnsi" w:hAnsiTheme="majorHAnsi"/>
          <w:sz w:val="22"/>
          <w:szCs w:val="22"/>
        </w:rPr>
        <w:t xml:space="preserve">employee </w:t>
      </w:r>
      <w:r w:rsidRPr="00DA2F4E">
        <w:rPr>
          <w:rFonts w:asciiTheme="majorHAnsi" w:hAnsiTheme="majorHAnsi"/>
          <w:sz w:val="22"/>
          <w:szCs w:val="22"/>
        </w:rPr>
        <w:t xml:space="preserve">contract details have been captured the initiator send the </w:t>
      </w:r>
      <w:r w:rsidR="001C4F22" w:rsidRPr="00DA2F4E">
        <w:rPr>
          <w:rFonts w:asciiTheme="majorHAnsi" w:hAnsiTheme="majorHAnsi"/>
          <w:sz w:val="22"/>
          <w:szCs w:val="22"/>
        </w:rPr>
        <w:t xml:space="preserve">new employee record </w:t>
      </w:r>
      <w:r w:rsidRPr="00DA2F4E">
        <w:rPr>
          <w:rFonts w:asciiTheme="majorHAnsi" w:hAnsiTheme="majorHAnsi"/>
          <w:sz w:val="22"/>
          <w:szCs w:val="22"/>
        </w:rPr>
        <w:t>for approval.</w:t>
      </w:r>
    </w:p>
    <w:p w14:paraId="0C7EBED8" w14:textId="47A692DF" w:rsidR="00F31F70" w:rsidRPr="00DA2F4E" w:rsidRDefault="00F31F70" w:rsidP="00D86B1D">
      <w:pPr>
        <w:jc w:val="both"/>
        <w:rPr>
          <w:rFonts w:asciiTheme="majorHAnsi" w:hAnsiTheme="majorHAnsi"/>
          <w:sz w:val="22"/>
          <w:szCs w:val="22"/>
        </w:rPr>
      </w:pPr>
      <w:r w:rsidRPr="00DA2F4E">
        <w:rPr>
          <w:rFonts w:asciiTheme="majorHAnsi" w:hAnsiTheme="majorHAnsi"/>
          <w:sz w:val="22"/>
          <w:szCs w:val="22"/>
        </w:rPr>
        <w:t>Attached is a Template that has the contract types and fields that available for use on each contract.</w:t>
      </w:r>
    </w:p>
    <w:p w14:paraId="5C5D5D89" w14:textId="46DB2F79" w:rsidR="00F31F70" w:rsidRPr="00DA2F4E" w:rsidRDefault="00C06AEE" w:rsidP="00D86B1D">
      <w:pPr>
        <w:jc w:val="both"/>
        <w:rPr>
          <w:rFonts w:asciiTheme="majorHAnsi" w:hAnsiTheme="majorHAnsi"/>
          <w:sz w:val="22"/>
          <w:szCs w:val="22"/>
        </w:rPr>
      </w:pPr>
      <w:r w:rsidRPr="00DA2F4E">
        <w:rPr>
          <w:rFonts w:asciiTheme="majorHAnsi" w:hAnsiTheme="majorHAnsi"/>
        </w:rPr>
        <w:object w:dxaOrig="1533" w:dyaOrig="990" w14:anchorId="1A624419">
          <v:shape id="_x0000_i1040" type="#_x0000_t75" style="width:76.5pt;height:49.5pt" o:ole="">
            <v:imagedata r:id="rId38" o:title=""/>
          </v:shape>
          <o:OLEObject Type="Embed" ProgID="Excel.Sheet.12" ShapeID="_x0000_i1040" DrawAspect="Icon" ObjectID="_1629646168" r:id="rId39"/>
        </w:object>
      </w:r>
    </w:p>
    <w:p w14:paraId="0C5ECA92" w14:textId="2C41E59A" w:rsidR="00F31F70" w:rsidRPr="00DA2F4E" w:rsidRDefault="00F31F70" w:rsidP="00D86B1D">
      <w:pPr>
        <w:jc w:val="both"/>
        <w:rPr>
          <w:rFonts w:asciiTheme="majorHAnsi" w:hAnsiTheme="majorHAnsi"/>
          <w:sz w:val="22"/>
          <w:szCs w:val="22"/>
        </w:rPr>
      </w:pPr>
      <w:r w:rsidRPr="00DA2F4E">
        <w:rPr>
          <w:rFonts w:asciiTheme="majorHAnsi" w:hAnsiTheme="majorHAnsi"/>
          <w:sz w:val="22"/>
          <w:szCs w:val="22"/>
        </w:rPr>
        <w:t>Contracts that do not have the Recruitment prerequisites (Medical Certificate &amp; Mandatory Contract fields) will not be available for submitting for approval.</w:t>
      </w:r>
    </w:p>
    <w:p w14:paraId="61166950" w14:textId="2F176F77" w:rsidR="001C4F22" w:rsidRPr="00DA2F4E" w:rsidRDefault="001C4F22" w:rsidP="00D86B1D">
      <w:pPr>
        <w:jc w:val="both"/>
        <w:rPr>
          <w:rFonts w:asciiTheme="majorHAnsi" w:hAnsiTheme="majorHAnsi"/>
        </w:rPr>
      </w:pPr>
      <w:r w:rsidRPr="00DA2F4E">
        <w:rPr>
          <w:rFonts w:asciiTheme="majorHAnsi" w:hAnsiTheme="majorHAnsi"/>
        </w:rPr>
        <w:t>Once the resources contract is approved it is available for Printing.</w:t>
      </w:r>
    </w:p>
    <w:p w14:paraId="1AA413F2" w14:textId="77777777" w:rsidR="00871B6A" w:rsidRPr="00DA2F4E" w:rsidRDefault="00871B6A" w:rsidP="00871B6A">
      <w:pPr>
        <w:spacing w:after="0"/>
        <w:rPr>
          <w:rFonts w:asciiTheme="majorHAnsi" w:hAnsiTheme="majorHAnsi"/>
          <w:b/>
          <w:bCs/>
          <w:u w:val="single"/>
          <w:lang w:val="en-ZW"/>
        </w:rPr>
      </w:pPr>
      <w:r w:rsidRPr="00DA2F4E">
        <w:rPr>
          <w:rFonts w:asciiTheme="majorHAnsi" w:hAnsiTheme="majorHAnsi"/>
          <w:b/>
          <w:bCs/>
          <w:u w:val="single"/>
          <w:lang w:val="en-ZW"/>
        </w:rPr>
        <w:t>Note:</w:t>
      </w:r>
    </w:p>
    <w:p w14:paraId="6847841C" w14:textId="4659C5EC" w:rsidR="00871B6A" w:rsidRPr="00DA2F4E" w:rsidRDefault="00871B6A" w:rsidP="00871B6A">
      <w:pPr>
        <w:spacing w:after="0"/>
        <w:rPr>
          <w:rFonts w:asciiTheme="majorHAnsi" w:hAnsiTheme="majorHAnsi"/>
          <w:lang w:val="en-ZW"/>
        </w:rPr>
      </w:pPr>
      <w:r w:rsidRPr="00DA2F4E">
        <w:rPr>
          <w:rFonts w:asciiTheme="majorHAnsi" w:hAnsiTheme="majorHAnsi"/>
          <w:lang w:val="en-ZW"/>
        </w:rPr>
        <w:lastRenderedPageBreak/>
        <w:t xml:space="preserve">Employees (Casual Worker) engaged by FC Platinum for a total 6 weeks in (4) four months should not be available for renewal until after four </w:t>
      </w:r>
      <w:r w:rsidR="00F31F70" w:rsidRPr="00DA2F4E">
        <w:rPr>
          <w:rFonts w:asciiTheme="majorHAnsi" w:hAnsiTheme="majorHAnsi"/>
          <w:lang w:val="en-ZW"/>
        </w:rPr>
        <w:t>months.</w:t>
      </w:r>
    </w:p>
    <w:p w14:paraId="448D903F" w14:textId="77777777" w:rsidR="00F31F70" w:rsidRPr="00DA2F4E" w:rsidRDefault="00F31F70" w:rsidP="00871B6A">
      <w:pPr>
        <w:spacing w:after="0"/>
        <w:rPr>
          <w:rFonts w:asciiTheme="majorHAnsi" w:hAnsiTheme="majorHAnsi"/>
          <w:lang w:val="en-ZW"/>
        </w:rPr>
      </w:pPr>
    </w:p>
    <w:p w14:paraId="1BD0617A" w14:textId="61829173" w:rsidR="00871B6A" w:rsidRPr="00DA2F4E" w:rsidRDefault="005E7FD0" w:rsidP="00D86B1D">
      <w:pPr>
        <w:jc w:val="both"/>
        <w:rPr>
          <w:rFonts w:asciiTheme="majorHAnsi" w:hAnsiTheme="majorHAnsi"/>
        </w:rPr>
      </w:pPr>
      <w:r w:rsidRPr="00DA2F4E">
        <w:rPr>
          <w:rFonts w:asciiTheme="majorHAnsi" w:hAnsiTheme="majorHAnsi"/>
        </w:rPr>
        <w:object w:dxaOrig="14581" w:dyaOrig="10546" w14:anchorId="1888A822">
          <v:shape id="_x0000_i1041" type="#_x0000_t75" style="width:451.5pt;height:326.25pt" o:ole="">
            <v:imagedata r:id="rId40" o:title=""/>
          </v:shape>
          <o:OLEObject Type="Embed" ProgID="Visio.Drawing.15" ShapeID="_x0000_i1041" DrawAspect="Content" ObjectID="_1629646169" r:id="rId41"/>
        </w:object>
      </w:r>
    </w:p>
    <w:p w14:paraId="6754E69D" w14:textId="5F6B64A2" w:rsidR="00337014" w:rsidRPr="00DA2F4E" w:rsidRDefault="00337014" w:rsidP="00485585">
      <w:pPr>
        <w:pStyle w:val="Heading3"/>
        <w:rPr>
          <w:color w:val="auto"/>
        </w:rPr>
      </w:pPr>
      <w:r w:rsidRPr="00DA2F4E">
        <w:rPr>
          <w:color w:val="auto"/>
        </w:rPr>
        <w:t>Actors</w:t>
      </w:r>
    </w:p>
    <w:p w14:paraId="3C97A287" w14:textId="7CCC2FBD" w:rsidR="00337014" w:rsidRPr="00DA2F4E" w:rsidRDefault="00D86B1D" w:rsidP="008B7135">
      <w:pPr>
        <w:pStyle w:val="ListParagraph"/>
        <w:numPr>
          <w:ilvl w:val="0"/>
          <w:numId w:val="6"/>
        </w:numPr>
        <w:jc w:val="both"/>
        <w:rPr>
          <w:rFonts w:asciiTheme="majorHAnsi" w:hAnsiTheme="majorHAnsi"/>
        </w:rPr>
      </w:pPr>
      <w:r w:rsidRPr="00DA2F4E">
        <w:rPr>
          <w:rFonts w:asciiTheme="majorHAnsi" w:hAnsiTheme="majorHAnsi"/>
        </w:rPr>
        <w:t>Requester</w:t>
      </w:r>
    </w:p>
    <w:p w14:paraId="2CBEC9C1" w14:textId="50E72685" w:rsidR="00485585" w:rsidRPr="00DA2F4E" w:rsidRDefault="00D86B1D" w:rsidP="008B7135">
      <w:pPr>
        <w:pStyle w:val="ListParagraph"/>
        <w:numPr>
          <w:ilvl w:val="0"/>
          <w:numId w:val="6"/>
        </w:numPr>
        <w:jc w:val="both"/>
        <w:rPr>
          <w:rFonts w:asciiTheme="majorHAnsi" w:hAnsiTheme="majorHAnsi"/>
        </w:rPr>
      </w:pPr>
      <w:r w:rsidRPr="00DA2F4E">
        <w:rPr>
          <w:rFonts w:asciiTheme="majorHAnsi" w:hAnsiTheme="majorHAnsi"/>
        </w:rPr>
        <w:t>Initiator</w:t>
      </w:r>
    </w:p>
    <w:p w14:paraId="4EBDA943" w14:textId="3A68DA07" w:rsidR="00D86B1D" w:rsidRPr="00DA2F4E" w:rsidRDefault="00D86B1D" w:rsidP="008B7135">
      <w:pPr>
        <w:pStyle w:val="ListParagraph"/>
        <w:numPr>
          <w:ilvl w:val="0"/>
          <w:numId w:val="6"/>
        </w:numPr>
        <w:jc w:val="both"/>
        <w:rPr>
          <w:rFonts w:asciiTheme="majorHAnsi" w:hAnsiTheme="majorHAnsi"/>
        </w:rPr>
      </w:pPr>
      <w:r w:rsidRPr="00DA2F4E">
        <w:rPr>
          <w:rFonts w:asciiTheme="majorHAnsi" w:hAnsiTheme="majorHAnsi"/>
        </w:rPr>
        <w:t>Approver</w:t>
      </w:r>
    </w:p>
    <w:p w14:paraId="517155B6" w14:textId="7A299F28" w:rsidR="00337014" w:rsidRPr="00DA2F4E" w:rsidRDefault="00337014" w:rsidP="00485585">
      <w:pPr>
        <w:pStyle w:val="Heading3"/>
        <w:rPr>
          <w:color w:val="auto"/>
        </w:rPr>
      </w:pPr>
      <w:r w:rsidRPr="00DA2F4E">
        <w:rPr>
          <w:color w:val="auto"/>
        </w:rPr>
        <w:t>Workflow</w:t>
      </w:r>
      <w:r w:rsidR="001C4F22" w:rsidRPr="00DA2F4E">
        <w:rPr>
          <w:color w:val="auto"/>
        </w:rPr>
        <w:t xml:space="preserve"> &amp; Notification </w:t>
      </w:r>
    </w:p>
    <w:p w14:paraId="41C7E700" w14:textId="52DAB515" w:rsidR="000B3FDA" w:rsidRPr="00DA2F4E" w:rsidRDefault="001C4F22" w:rsidP="008B7135">
      <w:pPr>
        <w:pStyle w:val="ListParagraph"/>
        <w:numPr>
          <w:ilvl w:val="0"/>
          <w:numId w:val="7"/>
        </w:numPr>
        <w:jc w:val="both"/>
        <w:rPr>
          <w:rFonts w:asciiTheme="majorHAnsi" w:hAnsiTheme="majorHAnsi"/>
        </w:rPr>
      </w:pPr>
      <w:r w:rsidRPr="00DA2F4E">
        <w:rPr>
          <w:rFonts w:asciiTheme="majorHAnsi" w:hAnsiTheme="majorHAnsi"/>
        </w:rPr>
        <w:t>Initiator submits recruitment workflow for approval</w:t>
      </w:r>
    </w:p>
    <w:p w14:paraId="2B61C7F6" w14:textId="29CBB513" w:rsidR="001C4F22" w:rsidRPr="00DA2F4E" w:rsidRDefault="001C4F22" w:rsidP="008B7135">
      <w:pPr>
        <w:pStyle w:val="ListParagraph"/>
        <w:numPr>
          <w:ilvl w:val="0"/>
          <w:numId w:val="7"/>
        </w:numPr>
        <w:jc w:val="both"/>
        <w:rPr>
          <w:rFonts w:asciiTheme="majorHAnsi" w:hAnsiTheme="majorHAnsi"/>
        </w:rPr>
      </w:pPr>
      <w:r w:rsidRPr="00DA2F4E">
        <w:rPr>
          <w:rFonts w:asciiTheme="majorHAnsi" w:hAnsiTheme="majorHAnsi"/>
        </w:rPr>
        <w:t>Approver approves recruitment workflow</w:t>
      </w:r>
    </w:p>
    <w:p w14:paraId="0B9617E6" w14:textId="77777777" w:rsidR="001C4F22" w:rsidRPr="00DA2F4E" w:rsidRDefault="001C4F22" w:rsidP="001C4F22">
      <w:pPr>
        <w:ind w:left="360"/>
        <w:jc w:val="both"/>
        <w:rPr>
          <w:rFonts w:asciiTheme="majorHAnsi" w:hAnsiTheme="majorHAnsi"/>
        </w:rPr>
      </w:pPr>
      <w:r w:rsidRPr="00DA2F4E">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2B10F0" w:rsidRPr="00DA2F4E" w14:paraId="749C3C83" w14:textId="77777777" w:rsidTr="001C4F22">
        <w:tc>
          <w:tcPr>
            <w:tcW w:w="1809" w:type="dxa"/>
          </w:tcPr>
          <w:p w14:paraId="181F88BB" w14:textId="77777777" w:rsidR="001C4F22" w:rsidRPr="00DA2F4E" w:rsidRDefault="001C4F22" w:rsidP="00B37AC1">
            <w:pPr>
              <w:jc w:val="both"/>
              <w:rPr>
                <w:rFonts w:asciiTheme="majorHAnsi" w:hAnsiTheme="majorHAnsi"/>
                <w:b/>
                <w:bCs/>
                <w:sz w:val="24"/>
                <w:szCs w:val="24"/>
              </w:rPr>
            </w:pPr>
            <w:r w:rsidRPr="00DA2F4E">
              <w:rPr>
                <w:rFonts w:asciiTheme="majorHAnsi" w:hAnsiTheme="majorHAnsi"/>
                <w:b/>
                <w:bCs/>
                <w:sz w:val="24"/>
                <w:szCs w:val="24"/>
              </w:rPr>
              <w:t>Contract Class</w:t>
            </w:r>
          </w:p>
        </w:tc>
        <w:tc>
          <w:tcPr>
            <w:tcW w:w="2254" w:type="dxa"/>
          </w:tcPr>
          <w:p w14:paraId="0CCD2DED" w14:textId="77777777" w:rsidR="001C4F22" w:rsidRPr="00DA2F4E" w:rsidRDefault="001C4F22" w:rsidP="00B37AC1">
            <w:pPr>
              <w:jc w:val="both"/>
              <w:rPr>
                <w:rFonts w:asciiTheme="majorHAnsi" w:hAnsiTheme="majorHAnsi"/>
                <w:b/>
                <w:bCs/>
                <w:sz w:val="24"/>
                <w:szCs w:val="24"/>
              </w:rPr>
            </w:pPr>
            <w:r w:rsidRPr="00DA2F4E">
              <w:rPr>
                <w:rFonts w:asciiTheme="majorHAnsi" w:hAnsiTheme="majorHAnsi"/>
                <w:b/>
                <w:bCs/>
                <w:sz w:val="24"/>
                <w:szCs w:val="24"/>
              </w:rPr>
              <w:t>Requester</w:t>
            </w:r>
          </w:p>
        </w:tc>
        <w:tc>
          <w:tcPr>
            <w:tcW w:w="2254" w:type="dxa"/>
          </w:tcPr>
          <w:p w14:paraId="36679538" w14:textId="77777777" w:rsidR="001C4F22" w:rsidRPr="00DA2F4E" w:rsidRDefault="001C4F22" w:rsidP="00B37AC1">
            <w:pPr>
              <w:jc w:val="both"/>
              <w:rPr>
                <w:rFonts w:asciiTheme="majorHAnsi" w:hAnsiTheme="majorHAnsi"/>
                <w:b/>
                <w:bCs/>
                <w:sz w:val="24"/>
                <w:szCs w:val="24"/>
              </w:rPr>
            </w:pPr>
            <w:r w:rsidRPr="00DA2F4E">
              <w:rPr>
                <w:rFonts w:asciiTheme="majorHAnsi" w:hAnsiTheme="majorHAnsi"/>
                <w:b/>
                <w:bCs/>
                <w:sz w:val="24"/>
                <w:szCs w:val="24"/>
              </w:rPr>
              <w:t>Initiator</w:t>
            </w:r>
          </w:p>
        </w:tc>
        <w:tc>
          <w:tcPr>
            <w:tcW w:w="2254" w:type="dxa"/>
          </w:tcPr>
          <w:p w14:paraId="3ED4610E" w14:textId="77777777" w:rsidR="001C4F22" w:rsidRPr="00DA2F4E" w:rsidRDefault="001C4F22" w:rsidP="00B37AC1">
            <w:pPr>
              <w:jc w:val="both"/>
              <w:rPr>
                <w:rFonts w:asciiTheme="majorHAnsi" w:hAnsiTheme="majorHAnsi"/>
                <w:b/>
                <w:bCs/>
                <w:sz w:val="24"/>
                <w:szCs w:val="24"/>
              </w:rPr>
            </w:pPr>
            <w:r w:rsidRPr="00DA2F4E">
              <w:rPr>
                <w:rFonts w:asciiTheme="majorHAnsi" w:hAnsiTheme="majorHAnsi"/>
                <w:b/>
                <w:bCs/>
                <w:sz w:val="24"/>
                <w:szCs w:val="24"/>
              </w:rPr>
              <w:t>Approver</w:t>
            </w:r>
          </w:p>
        </w:tc>
      </w:tr>
      <w:tr w:rsidR="002B10F0" w:rsidRPr="00DA2F4E" w14:paraId="4EF6A7D8" w14:textId="77777777" w:rsidTr="001C4F22">
        <w:tc>
          <w:tcPr>
            <w:tcW w:w="1809" w:type="dxa"/>
          </w:tcPr>
          <w:p w14:paraId="28CA530B" w14:textId="77777777" w:rsidR="001C4F22" w:rsidRPr="00DA2F4E" w:rsidRDefault="001C4F22" w:rsidP="00B37AC1">
            <w:pPr>
              <w:jc w:val="both"/>
              <w:rPr>
                <w:rFonts w:asciiTheme="majorHAnsi" w:hAnsiTheme="majorHAnsi"/>
                <w:b/>
                <w:bCs/>
                <w:sz w:val="22"/>
                <w:szCs w:val="22"/>
              </w:rPr>
            </w:pPr>
            <w:r w:rsidRPr="00DA2F4E">
              <w:rPr>
                <w:rFonts w:asciiTheme="majorHAnsi" w:hAnsiTheme="majorHAnsi"/>
                <w:b/>
                <w:bCs/>
                <w:sz w:val="22"/>
                <w:szCs w:val="22"/>
              </w:rPr>
              <w:t>FC Admin</w:t>
            </w:r>
          </w:p>
        </w:tc>
        <w:tc>
          <w:tcPr>
            <w:tcW w:w="2254" w:type="dxa"/>
          </w:tcPr>
          <w:p w14:paraId="74E0A4BC"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FC Platinum</w:t>
            </w:r>
          </w:p>
        </w:tc>
        <w:tc>
          <w:tcPr>
            <w:tcW w:w="2254" w:type="dxa"/>
          </w:tcPr>
          <w:p w14:paraId="691CB508"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HR Officer</w:t>
            </w:r>
          </w:p>
        </w:tc>
        <w:tc>
          <w:tcPr>
            <w:tcW w:w="2254" w:type="dxa"/>
          </w:tcPr>
          <w:p w14:paraId="0D59F41D"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 xml:space="preserve">HR Superintendent </w:t>
            </w:r>
          </w:p>
        </w:tc>
      </w:tr>
      <w:tr w:rsidR="001C4F22" w:rsidRPr="00DA2F4E" w14:paraId="327E9EFB" w14:textId="77777777" w:rsidTr="001C4F22">
        <w:tc>
          <w:tcPr>
            <w:tcW w:w="1809" w:type="dxa"/>
          </w:tcPr>
          <w:p w14:paraId="6791E2DB" w14:textId="77777777" w:rsidR="001C4F22" w:rsidRPr="00DA2F4E" w:rsidRDefault="001C4F22" w:rsidP="00B37AC1">
            <w:pPr>
              <w:jc w:val="both"/>
              <w:rPr>
                <w:rFonts w:asciiTheme="majorHAnsi" w:hAnsiTheme="majorHAnsi"/>
                <w:b/>
                <w:bCs/>
                <w:sz w:val="22"/>
                <w:szCs w:val="22"/>
              </w:rPr>
            </w:pPr>
            <w:r w:rsidRPr="00DA2F4E">
              <w:rPr>
                <w:rFonts w:asciiTheme="majorHAnsi" w:hAnsiTheme="majorHAnsi"/>
                <w:b/>
                <w:bCs/>
                <w:sz w:val="22"/>
                <w:szCs w:val="22"/>
              </w:rPr>
              <w:t>Labor Broking</w:t>
            </w:r>
          </w:p>
        </w:tc>
        <w:tc>
          <w:tcPr>
            <w:tcW w:w="2254" w:type="dxa"/>
          </w:tcPr>
          <w:p w14:paraId="62B8E025"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Mimosa</w:t>
            </w:r>
          </w:p>
        </w:tc>
        <w:tc>
          <w:tcPr>
            <w:tcW w:w="2254" w:type="dxa"/>
          </w:tcPr>
          <w:p w14:paraId="697BDD8E"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HR Assistant</w:t>
            </w:r>
          </w:p>
        </w:tc>
        <w:tc>
          <w:tcPr>
            <w:tcW w:w="2254" w:type="dxa"/>
          </w:tcPr>
          <w:p w14:paraId="4FEF82ED" w14:textId="77777777" w:rsidR="001C4F22" w:rsidRPr="00DA2F4E" w:rsidRDefault="001C4F22" w:rsidP="00B37AC1">
            <w:pPr>
              <w:jc w:val="both"/>
              <w:rPr>
                <w:rFonts w:asciiTheme="majorHAnsi" w:hAnsiTheme="majorHAnsi"/>
                <w:sz w:val="22"/>
                <w:szCs w:val="22"/>
              </w:rPr>
            </w:pPr>
            <w:r w:rsidRPr="00DA2F4E">
              <w:rPr>
                <w:rFonts w:asciiTheme="majorHAnsi" w:hAnsiTheme="majorHAnsi"/>
                <w:sz w:val="22"/>
                <w:szCs w:val="22"/>
              </w:rPr>
              <w:t>HR Officer</w:t>
            </w:r>
          </w:p>
        </w:tc>
      </w:tr>
    </w:tbl>
    <w:p w14:paraId="06EE50FA" w14:textId="77777777" w:rsidR="001C4F22" w:rsidRPr="00DA2F4E" w:rsidRDefault="001C4F22" w:rsidP="001C4F22">
      <w:pPr>
        <w:pStyle w:val="ListParagraph"/>
        <w:jc w:val="both"/>
        <w:rPr>
          <w:rFonts w:asciiTheme="majorHAnsi" w:hAnsiTheme="majorHAnsi"/>
        </w:rPr>
      </w:pPr>
    </w:p>
    <w:p w14:paraId="746C0C56" w14:textId="3509699E" w:rsidR="00485585" w:rsidRPr="00DA2F4E" w:rsidRDefault="00485585" w:rsidP="00485585">
      <w:pPr>
        <w:pStyle w:val="Heading3"/>
        <w:rPr>
          <w:color w:val="auto"/>
        </w:rPr>
      </w:pPr>
      <w:r w:rsidRPr="00DA2F4E">
        <w:rPr>
          <w:color w:val="auto"/>
        </w:rPr>
        <w:t xml:space="preserve">Audit Trail </w:t>
      </w:r>
    </w:p>
    <w:p w14:paraId="452594B6" w14:textId="672C50AD" w:rsidR="00485585"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Mine Number </w:t>
      </w:r>
    </w:p>
    <w:p w14:paraId="2A1FD903" w14:textId="64333036"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Position </w:t>
      </w:r>
    </w:p>
    <w:p w14:paraId="1ACD83A0" w14:textId="2E07CDBB"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Assignment Start Date </w:t>
      </w:r>
    </w:p>
    <w:p w14:paraId="7C6C52ED" w14:textId="258F7107"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Assignment End Date </w:t>
      </w:r>
    </w:p>
    <w:p w14:paraId="0AEFE620" w14:textId="253D9A85"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Department </w:t>
      </w:r>
    </w:p>
    <w:p w14:paraId="475DA147" w14:textId="4BEE3CA1"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Cost centre </w:t>
      </w:r>
    </w:p>
    <w:p w14:paraId="7F3F384E" w14:textId="77777777" w:rsidR="00DF0F12" w:rsidRPr="00DA2F4E" w:rsidRDefault="00DF0F12" w:rsidP="00DF0F12">
      <w:pPr>
        <w:pStyle w:val="ListParagraph"/>
        <w:rPr>
          <w:rFonts w:asciiTheme="majorHAnsi" w:hAnsiTheme="majorHAnsi"/>
        </w:rPr>
      </w:pPr>
    </w:p>
    <w:p w14:paraId="1BCD9753" w14:textId="2938477D" w:rsidR="00B30732" w:rsidRPr="00DA2F4E" w:rsidRDefault="00B30732" w:rsidP="00247C8D">
      <w:pPr>
        <w:pStyle w:val="Heading2"/>
        <w:rPr>
          <w:color w:val="auto"/>
        </w:rPr>
      </w:pPr>
      <w:bookmarkStart w:id="6" w:name="_Toc15391772"/>
      <w:r w:rsidRPr="00DA2F4E">
        <w:rPr>
          <w:color w:val="auto"/>
        </w:rPr>
        <w:t xml:space="preserve">Contract </w:t>
      </w:r>
      <w:r w:rsidR="0067798D" w:rsidRPr="00DA2F4E">
        <w:rPr>
          <w:color w:val="auto"/>
        </w:rPr>
        <w:t>Printing.</w:t>
      </w:r>
    </w:p>
    <w:p w14:paraId="3CBA39B4" w14:textId="157D20AD" w:rsidR="00247C8D" w:rsidRPr="00DA2F4E" w:rsidRDefault="00247C8D" w:rsidP="00247C8D">
      <w:pPr>
        <w:pStyle w:val="Heading3"/>
        <w:rPr>
          <w:color w:val="auto"/>
        </w:rPr>
      </w:pPr>
      <w:r w:rsidRPr="00DA2F4E">
        <w:rPr>
          <w:color w:val="auto"/>
        </w:rPr>
        <w:t xml:space="preserve">Precondition </w:t>
      </w:r>
    </w:p>
    <w:p w14:paraId="7C5B3A40" w14:textId="78E01F0F" w:rsidR="00247C8D" w:rsidRPr="00DA2F4E" w:rsidRDefault="00247C8D" w:rsidP="008B7135">
      <w:pPr>
        <w:pStyle w:val="ListParagraph"/>
        <w:numPr>
          <w:ilvl w:val="0"/>
          <w:numId w:val="19"/>
        </w:numPr>
        <w:rPr>
          <w:rFonts w:asciiTheme="majorHAnsi" w:hAnsiTheme="majorHAnsi"/>
          <w:b/>
          <w:bCs/>
        </w:rPr>
      </w:pPr>
      <w:r w:rsidRPr="00DA2F4E">
        <w:rPr>
          <w:rFonts w:asciiTheme="majorHAnsi" w:hAnsiTheme="majorHAnsi"/>
          <w:b/>
          <w:bCs/>
        </w:rPr>
        <w:t>Employee recruitment</w:t>
      </w:r>
    </w:p>
    <w:p w14:paraId="491470BE" w14:textId="150BE7B7" w:rsidR="00247C8D" w:rsidRPr="00DA2F4E" w:rsidRDefault="00247C8D" w:rsidP="00F4625D">
      <w:pPr>
        <w:ind w:firstLine="720"/>
        <w:rPr>
          <w:rFonts w:asciiTheme="majorHAnsi" w:hAnsiTheme="majorHAnsi"/>
          <w:sz w:val="22"/>
          <w:szCs w:val="22"/>
        </w:rPr>
      </w:pPr>
      <w:r w:rsidRPr="00DA2F4E">
        <w:rPr>
          <w:rFonts w:asciiTheme="majorHAnsi" w:hAnsiTheme="majorHAnsi"/>
          <w:sz w:val="22"/>
          <w:szCs w:val="22"/>
        </w:rPr>
        <w:t xml:space="preserve">The </w:t>
      </w:r>
      <w:r w:rsidR="00F4625D" w:rsidRPr="00DA2F4E">
        <w:rPr>
          <w:rFonts w:asciiTheme="majorHAnsi" w:hAnsiTheme="majorHAnsi"/>
          <w:sz w:val="22"/>
          <w:szCs w:val="22"/>
        </w:rPr>
        <w:t>employment status should be Employed.</w:t>
      </w:r>
    </w:p>
    <w:p w14:paraId="1325ECFB" w14:textId="3E67A37A" w:rsidR="0030514C" w:rsidRPr="00DA2F4E" w:rsidRDefault="00B30732" w:rsidP="00C06AEE">
      <w:pPr>
        <w:pStyle w:val="Heading3"/>
        <w:rPr>
          <w:color w:val="auto"/>
        </w:rPr>
      </w:pPr>
      <w:r w:rsidRPr="00DA2F4E">
        <w:rPr>
          <w:color w:val="auto"/>
        </w:rPr>
        <w:t>Process Description</w:t>
      </w:r>
      <w:r w:rsidR="00C06AEE" w:rsidRPr="00DA2F4E">
        <w:rPr>
          <w:color w:val="auto"/>
        </w:rPr>
        <w:t>.</w:t>
      </w:r>
    </w:p>
    <w:p w14:paraId="28F76539" w14:textId="77777777" w:rsidR="00C06AEE" w:rsidRPr="00DA2F4E" w:rsidRDefault="00C06AEE" w:rsidP="00C06AEE">
      <w:pPr>
        <w:rPr>
          <w:rFonts w:asciiTheme="majorHAnsi" w:hAnsiTheme="majorHAnsi"/>
          <w:lang w:val="en-ZW"/>
        </w:rPr>
      </w:pPr>
    </w:p>
    <w:p w14:paraId="10F3EB4F" w14:textId="7DA79C0D" w:rsidR="00F31F70" w:rsidRPr="00DA2F4E" w:rsidRDefault="00DF0F12" w:rsidP="00DC2DF8">
      <w:pPr>
        <w:jc w:val="both"/>
        <w:rPr>
          <w:rFonts w:asciiTheme="majorHAnsi" w:hAnsiTheme="majorHAnsi"/>
          <w:lang w:val="en-ZW"/>
        </w:rPr>
      </w:pPr>
      <w:r w:rsidRPr="00DA2F4E">
        <w:rPr>
          <w:rFonts w:asciiTheme="majorHAnsi" w:hAnsiTheme="majorHAnsi"/>
          <w:lang w:val="en-ZW"/>
        </w:rPr>
        <w:t xml:space="preserve">The Employee contract record with relevant mine number can be selected for contract printing </w:t>
      </w:r>
    </w:p>
    <w:p w14:paraId="5467EB0E" w14:textId="2F7638EC" w:rsidR="00F31F70" w:rsidRPr="00DA2F4E" w:rsidRDefault="00DF0F12" w:rsidP="00DC2DF8">
      <w:pPr>
        <w:jc w:val="both"/>
        <w:rPr>
          <w:rFonts w:asciiTheme="majorHAnsi" w:hAnsiTheme="majorHAnsi"/>
          <w:lang w:val="en-ZW"/>
        </w:rPr>
      </w:pPr>
      <w:r w:rsidRPr="00DA2F4E">
        <w:rPr>
          <w:rFonts w:asciiTheme="majorHAnsi" w:hAnsiTheme="majorHAnsi"/>
          <w:lang w:val="en-ZW"/>
        </w:rPr>
        <w:t>For Shutdown projects a mass printing can be scheduled by selecting a Shutdown ID and printing all the contracts in the shutdown project.</w:t>
      </w:r>
    </w:p>
    <w:p w14:paraId="65727DBD" w14:textId="2DB18862" w:rsidR="00DF0F12" w:rsidRPr="00DA2F4E" w:rsidRDefault="00C06AEE" w:rsidP="00DC2DF8">
      <w:pPr>
        <w:jc w:val="both"/>
        <w:rPr>
          <w:rFonts w:asciiTheme="majorHAnsi" w:hAnsiTheme="majorHAnsi"/>
          <w:b/>
          <w:bCs/>
          <w:sz w:val="22"/>
          <w:szCs w:val="22"/>
        </w:rPr>
      </w:pPr>
      <w:r w:rsidRPr="00DA2F4E">
        <w:rPr>
          <w:rFonts w:asciiTheme="majorHAnsi" w:hAnsiTheme="majorHAnsi"/>
          <w:lang w:val="en-ZW"/>
        </w:rPr>
        <w:t xml:space="preserve">Contracts must be archived </w:t>
      </w:r>
      <w:r w:rsidR="009338B4" w:rsidRPr="00DA2F4E">
        <w:rPr>
          <w:rFonts w:asciiTheme="majorHAnsi" w:hAnsiTheme="majorHAnsi"/>
          <w:lang w:val="en-ZW"/>
        </w:rPr>
        <w:t>in archive</w:t>
      </w:r>
      <w:r w:rsidRPr="00DA2F4E">
        <w:rPr>
          <w:rFonts w:asciiTheme="majorHAnsi" w:hAnsiTheme="majorHAnsi"/>
          <w:lang w:val="en-ZW"/>
        </w:rPr>
        <w:t xml:space="preserve"> for future reference </w:t>
      </w:r>
    </w:p>
    <w:p w14:paraId="49DD9576" w14:textId="039BEADA" w:rsidR="00DC2DF8" w:rsidRPr="00DA2F4E" w:rsidRDefault="00DC2DF8" w:rsidP="00DC2DF8">
      <w:pPr>
        <w:pStyle w:val="Heading3"/>
        <w:rPr>
          <w:color w:val="auto"/>
        </w:rPr>
      </w:pPr>
      <w:r w:rsidRPr="00DA2F4E">
        <w:rPr>
          <w:color w:val="auto"/>
        </w:rPr>
        <w:t>Actors</w:t>
      </w:r>
    </w:p>
    <w:p w14:paraId="0F8D5D14" w14:textId="43E0EFBF" w:rsidR="00DC2DF8"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Initiator (Human Resources Officer or Human Resources Assistant) </w:t>
      </w:r>
    </w:p>
    <w:p w14:paraId="5D3E7B1D" w14:textId="43D60479" w:rsidR="00DC2DF8" w:rsidRPr="00DA2F4E" w:rsidRDefault="00DC2DF8" w:rsidP="00DC2DF8">
      <w:pPr>
        <w:pStyle w:val="Heading3"/>
        <w:rPr>
          <w:color w:val="auto"/>
        </w:rPr>
      </w:pPr>
      <w:r w:rsidRPr="00DA2F4E">
        <w:rPr>
          <w:color w:val="auto"/>
        </w:rPr>
        <w:t>Workflow</w:t>
      </w:r>
    </w:p>
    <w:p w14:paraId="04766F0D" w14:textId="0B851D4B" w:rsidR="00DC2DF8" w:rsidRPr="00DA2F4E" w:rsidRDefault="00DC2DF8" w:rsidP="008B7135">
      <w:pPr>
        <w:pStyle w:val="ListParagraph"/>
        <w:numPr>
          <w:ilvl w:val="0"/>
          <w:numId w:val="7"/>
        </w:numPr>
        <w:rPr>
          <w:rFonts w:asciiTheme="majorHAnsi" w:hAnsiTheme="majorHAnsi"/>
        </w:rPr>
      </w:pPr>
      <w:r w:rsidRPr="00DA2F4E">
        <w:rPr>
          <w:rFonts w:asciiTheme="majorHAnsi" w:hAnsiTheme="majorHAnsi"/>
        </w:rPr>
        <w:t>None</w:t>
      </w:r>
      <w:r w:rsidR="00DF0F12" w:rsidRPr="00DA2F4E">
        <w:rPr>
          <w:rFonts w:asciiTheme="majorHAnsi" w:hAnsiTheme="majorHAnsi"/>
        </w:rPr>
        <w:t xml:space="preserve"> Required </w:t>
      </w:r>
    </w:p>
    <w:p w14:paraId="27DA3ABC" w14:textId="75F12FDE" w:rsidR="00DC2DF8" w:rsidRPr="00DA2F4E" w:rsidRDefault="00DC2DF8" w:rsidP="00DC2DF8">
      <w:pPr>
        <w:pStyle w:val="Heading3"/>
        <w:rPr>
          <w:color w:val="auto"/>
        </w:rPr>
      </w:pPr>
      <w:r w:rsidRPr="00DA2F4E">
        <w:rPr>
          <w:color w:val="auto"/>
        </w:rPr>
        <w:t xml:space="preserve">Audit Trail </w:t>
      </w:r>
    </w:p>
    <w:p w14:paraId="1AE4ABE4" w14:textId="3BD59E1D" w:rsidR="000D0947"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Contract ID </w:t>
      </w:r>
    </w:p>
    <w:p w14:paraId="0D1F9EE5" w14:textId="58FAB30A" w:rsidR="00DF0F12" w:rsidRPr="00DA2F4E" w:rsidRDefault="00DF0F12" w:rsidP="008B7135">
      <w:pPr>
        <w:pStyle w:val="ListParagraph"/>
        <w:numPr>
          <w:ilvl w:val="0"/>
          <w:numId w:val="7"/>
        </w:numPr>
        <w:rPr>
          <w:rFonts w:asciiTheme="majorHAnsi" w:hAnsiTheme="majorHAnsi"/>
        </w:rPr>
      </w:pPr>
      <w:r w:rsidRPr="00DA2F4E">
        <w:rPr>
          <w:rFonts w:asciiTheme="majorHAnsi" w:hAnsiTheme="majorHAnsi"/>
        </w:rPr>
        <w:t xml:space="preserve">Shutdown ID </w:t>
      </w:r>
    </w:p>
    <w:p w14:paraId="123BD632" w14:textId="09C7B6C3" w:rsidR="009338B4" w:rsidRPr="00DA2F4E" w:rsidRDefault="000D0947" w:rsidP="009338B4">
      <w:pPr>
        <w:pStyle w:val="Heading2"/>
        <w:rPr>
          <w:color w:val="auto"/>
        </w:rPr>
      </w:pPr>
      <w:r w:rsidRPr="00DA2F4E">
        <w:rPr>
          <w:color w:val="auto"/>
        </w:rPr>
        <w:t>Request for PPE</w:t>
      </w:r>
    </w:p>
    <w:p w14:paraId="1AD3C012" w14:textId="487C2231" w:rsidR="009338B4" w:rsidRPr="00DA2F4E" w:rsidRDefault="009338B4" w:rsidP="009338B4">
      <w:pPr>
        <w:ind w:left="576"/>
        <w:rPr>
          <w:rFonts w:asciiTheme="majorHAnsi" w:hAnsiTheme="majorHAnsi"/>
          <w:lang w:val="en-ZW"/>
        </w:rPr>
      </w:pPr>
      <w:r w:rsidRPr="00DA2F4E">
        <w:rPr>
          <w:rFonts w:asciiTheme="majorHAnsi" w:hAnsiTheme="majorHAnsi" w:cs="Arial"/>
          <w:sz w:val="22"/>
          <w:szCs w:val="22"/>
          <w:shd w:val="clear" w:color="auto" w:fill="FFFFFF"/>
        </w:rPr>
        <w:t>Personal Protective Equipment selection matrix based on existing guidance from the SHE department for diseases and harm, control and prevention. The matrix directs users to which types of PPE to wear based on certain work activities or potential exposures.</w:t>
      </w:r>
    </w:p>
    <w:p w14:paraId="422CDDC3" w14:textId="27321E17" w:rsidR="000D0947" w:rsidRPr="00DA2F4E" w:rsidRDefault="000D0947" w:rsidP="000D0947">
      <w:pPr>
        <w:pStyle w:val="Heading3"/>
        <w:rPr>
          <w:color w:val="auto"/>
        </w:rPr>
      </w:pPr>
      <w:r w:rsidRPr="00DA2F4E">
        <w:rPr>
          <w:color w:val="auto"/>
        </w:rPr>
        <w:t>Preconditions</w:t>
      </w:r>
    </w:p>
    <w:p w14:paraId="48B91323" w14:textId="77777777" w:rsidR="009338B4" w:rsidRPr="00DA2F4E" w:rsidRDefault="009338B4" w:rsidP="009338B4">
      <w:pPr>
        <w:rPr>
          <w:rFonts w:asciiTheme="majorHAnsi" w:hAnsiTheme="majorHAnsi"/>
          <w:lang w:val="en-ZW"/>
        </w:rPr>
      </w:pPr>
    </w:p>
    <w:p w14:paraId="13A860F5" w14:textId="291E7A5A" w:rsidR="009338B4" w:rsidRPr="00DA2F4E" w:rsidRDefault="009338B4" w:rsidP="008B7135">
      <w:pPr>
        <w:pStyle w:val="ListParagraph"/>
        <w:numPr>
          <w:ilvl w:val="0"/>
          <w:numId w:val="31"/>
        </w:numPr>
        <w:spacing w:line="256" w:lineRule="auto"/>
        <w:rPr>
          <w:rFonts w:asciiTheme="majorHAnsi" w:hAnsiTheme="majorHAnsi"/>
        </w:rPr>
      </w:pPr>
      <w:r w:rsidRPr="00DA2F4E">
        <w:rPr>
          <w:rFonts w:asciiTheme="majorHAnsi" w:hAnsiTheme="majorHAnsi"/>
        </w:rPr>
        <w:t>Active Employment Contract</w:t>
      </w:r>
    </w:p>
    <w:p w14:paraId="47E76CBB" w14:textId="6AB58834" w:rsidR="00F3384B" w:rsidRPr="00DA2F4E" w:rsidRDefault="00F3384B" w:rsidP="008B7135">
      <w:pPr>
        <w:pStyle w:val="ListParagraph"/>
        <w:numPr>
          <w:ilvl w:val="0"/>
          <w:numId w:val="31"/>
        </w:numPr>
        <w:spacing w:line="256" w:lineRule="auto"/>
        <w:rPr>
          <w:rFonts w:asciiTheme="majorHAnsi" w:hAnsiTheme="majorHAnsi"/>
        </w:rPr>
      </w:pPr>
      <w:r w:rsidRPr="00DA2F4E">
        <w:rPr>
          <w:rFonts w:asciiTheme="majorHAnsi" w:hAnsiTheme="majorHAnsi"/>
        </w:rPr>
        <w:t xml:space="preserve">Type of Request </w:t>
      </w:r>
      <w:r w:rsidR="009E1570" w:rsidRPr="00DA2F4E">
        <w:rPr>
          <w:rFonts w:asciiTheme="majorHAnsi" w:hAnsiTheme="majorHAnsi"/>
        </w:rPr>
        <w:t>(New, Anniversary</w:t>
      </w:r>
      <w:r w:rsidRPr="00DA2F4E">
        <w:rPr>
          <w:rFonts w:asciiTheme="majorHAnsi" w:hAnsiTheme="majorHAnsi"/>
        </w:rPr>
        <w:t xml:space="preserve">, Incident) </w:t>
      </w:r>
    </w:p>
    <w:p w14:paraId="79CBCB2A" w14:textId="3BE66F5B" w:rsidR="000D0947" w:rsidRPr="00DA2F4E" w:rsidRDefault="000D0947" w:rsidP="008B7135">
      <w:pPr>
        <w:pStyle w:val="Heading3"/>
        <w:numPr>
          <w:ilvl w:val="2"/>
          <w:numId w:val="30"/>
        </w:numPr>
        <w:snapToGrid w:val="0"/>
        <w:spacing w:line="256" w:lineRule="auto"/>
        <w:ind w:left="720"/>
        <w:rPr>
          <w:color w:val="auto"/>
        </w:rPr>
      </w:pPr>
      <w:r w:rsidRPr="00DA2F4E">
        <w:rPr>
          <w:color w:val="auto"/>
        </w:rPr>
        <w:t xml:space="preserve">Process Description </w:t>
      </w:r>
    </w:p>
    <w:p w14:paraId="124AC569" w14:textId="77777777" w:rsidR="00C06AEE" w:rsidRPr="00DA2F4E" w:rsidRDefault="00C06AEE" w:rsidP="00C06AEE">
      <w:pPr>
        <w:rPr>
          <w:rFonts w:asciiTheme="majorHAnsi" w:hAnsiTheme="majorHAnsi"/>
          <w:lang w:val="en-ZW"/>
        </w:rPr>
      </w:pPr>
    </w:p>
    <w:p w14:paraId="1A3E0824" w14:textId="5BD2A819" w:rsidR="000D0947" w:rsidRPr="00DA2F4E" w:rsidRDefault="000D0947" w:rsidP="000D0947">
      <w:pPr>
        <w:rPr>
          <w:rFonts w:asciiTheme="majorHAnsi" w:hAnsiTheme="majorHAnsi" w:cs="Arial"/>
          <w:sz w:val="22"/>
          <w:szCs w:val="22"/>
          <w:shd w:val="clear" w:color="auto" w:fill="FFFFFF"/>
        </w:rPr>
      </w:pPr>
      <w:r w:rsidRPr="00DA2F4E">
        <w:rPr>
          <w:rFonts w:asciiTheme="majorHAnsi" w:hAnsiTheme="majorHAnsi" w:cs="Arial"/>
          <w:sz w:val="22"/>
          <w:szCs w:val="22"/>
          <w:shd w:val="clear" w:color="auto" w:fill="FFFFFF"/>
        </w:rPr>
        <w:t xml:space="preserve">The </w:t>
      </w:r>
      <w:r w:rsidR="009338B4" w:rsidRPr="00DA2F4E">
        <w:rPr>
          <w:rFonts w:asciiTheme="majorHAnsi" w:hAnsiTheme="majorHAnsi" w:cs="Arial"/>
          <w:sz w:val="22"/>
          <w:szCs w:val="22"/>
          <w:shd w:val="clear" w:color="auto" w:fill="FFFFFF"/>
        </w:rPr>
        <w:t>request for PPE</w:t>
      </w:r>
      <w:r w:rsidRPr="00DA2F4E">
        <w:rPr>
          <w:rFonts w:asciiTheme="majorHAnsi" w:hAnsiTheme="majorHAnsi" w:cs="Arial"/>
          <w:sz w:val="22"/>
          <w:szCs w:val="22"/>
          <w:shd w:val="clear" w:color="auto" w:fill="FFFFFF"/>
        </w:rPr>
        <w:t xml:space="preserve"> is </w:t>
      </w:r>
      <w:r w:rsidR="00D010A3" w:rsidRPr="00DA2F4E">
        <w:rPr>
          <w:rFonts w:asciiTheme="majorHAnsi" w:hAnsiTheme="majorHAnsi" w:cs="Arial"/>
          <w:sz w:val="22"/>
          <w:szCs w:val="22"/>
          <w:shd w:val="clear" w:color="auto" w:fill="FFFFFF"/>
        </w:rPr>
        <w:t>handled as follows,</w:t>
      </w:r>
    </w:p>
    <w:p w14:paraId="58CB068C" w14:textId="1206C3F8" w:rsidR="000D0947" w:rsidRPr="00DA2F4E" w:rsidRDefault="000D0947" w:rsidP="008B7135">
      <w:pPr>
        <w:pStyle w:val="ListParagraph"/>
        <w:numPr>
          <w:ilvl w:val="0"/>
          <w:numId w:val="32"/>
        </w:numPr>
        <w:spacing w:line="256" w:lineRule="auto"/>
        <w:rPr>
          <w:rFonts w:asciiTheme="majorHAnsi" w:hAnsiTheme="majorHAnsi" w:cs="Arial"/>
          <w:shd w:val="clear" w:color="auto" w:fill="FFFFFF"/>
        </w:rPr>
      </w:pPr>
      <w:r w:rsidRPr="00DA2F4E">
        <w:rPr>
          <w:rFonts w:asciiTheme="majorHAnsi" w:hAnsiTheme="majorHAnsi" w:cs="Arial"/>
          <w:shd w:val="clear" w:color="auto" w:fill="FFFFFF"/>
        </w:rPr>
        <w:t>New Employee</w:t>
      </w:r>
      <w:r w:rsidR="00B37AC1" w:rsidRPr="00DA2F4E">
        <w:rPr>
          <w:rFonts w:asciiTheme="majorHAnsi" w:hAnsiTheme="majorHAnsi" w:cs="Arial"/>
          <w:shd w:val="clear" w:color="auto" w:fill="FFFFFF"/>
        </w:rPr>
        <w:t xml:space="preserve"> </w:t>
      </w:r>
    </w:p>
    <w:p w14:paraId="5D6E0A9C" w14:textId="784080B1" w:rsidR="00237ACB" w:rsidRPr="00DA2F4E" w:rsidRDefault="009338B4" w:rsidP="000D0947">
      <w:pPr>
        <w:rPr>
          <w:rFonts w:asciiTheme="majorHAnsi" w:hAnsiTheme="majorHAnsi" w:cs="Arial"/>
          <w:shd w:val="clear" w:color="auto" w:fill="FFFFFF"/>
        </w:rPr>
      </w:pPr>
      <w:r w:rsidRPr="00DA2F4E">
        <w:rPr>
          <w:rFonts w:asciiTheme="majorHAnsi" w:hAnsiTheme="majorHAnsi" w:cs="Arial"/>
          <w:shd w:val="clear" w:color="auto" w:fill="FFFFFF"/>
        </w:rPr>
        <w:t>After a</w:t>
      </w:r>
      <w:r w:rsidR="000D0947" w:rsidRPr="00DA2F4E">
        <w:rPr>
          <w:rFonts w:asciiTheme="majorHAnsi" w:hAnsiTheme="majorHAnsi" w:cs="Arial"/>
          <w:shd w:val="clear" w:color="auto" w:fill="FFFFFF"/>
        </w:rPr>
        <w:t xml:space="preserve"> new employee is recruited the HR </w:t>
      </w:r>
      <w:r w:rsidR="003174A1" w:rsidRPr="00DA2F4E">
        <w:rPr>
          <w:rFonts w:asciiTheme="majorHAnsi" w:hAnsiTheme="majorHAnsi" w:cs="Arial"/>
          <w:shd w:val="clear" w:color="auto" w:fill="FFFFFF"/>
        </w:rPr>
        <w:t>Assistant</w:t>
      </w:r>
      <w:r w:rsidRPr="00DA2F4E">
        <w:rPr>
          <w:rFonts w:asciiTheme="majorHAnsi" w:hAnsiTheme="majorHAnsi" w:cs="Arial"/>
          <w:shd w:val="clear" w:color="auto" w:fill="FFFFFF"/>
        </w:rPr>
        <w:t xml:space="preserve"> </w:t>
      </w:r>
      <w:r w:rsidRPr="00DA2F4E">
        <w:rPr>
          <w:rFonts w:asciiTheme="majorHAnsi" w:hAnsiTheme="majorHAnsi"/>
        </w:rPr>
        <w:t>raises</w:t>
      </w:r>
      <w:r w:rsidR="000D0947" w:rsidRPr="00DA2F4E">
        <w:rPr>
          <w:rFonts w:asciiTheme="majorHAnsi" w:hAnsiTheme="majorHAnsi"/>
        </w:rPr>
        <w:t xml:space="preserve"> a</w:t>
      </w:r>
      <w:r w:rsidR="000F7DD2" w:rsidRPr="00DA2F4E">
        <w:rPr>
          <w:rFonts w:asciiTheme="majorHAnsi" w:hAnsiTheme="majorHAnsi"/>
        </w:rPr>
        <w:t>n</w:t>
      </w:r>
      <w:r w:rsidR="000D0947" w:rsidRPr="00DA2F4E">
        <w:rPr>
          <w:rFonts w:asciiTheme="majorHAnsi" w:hAnsiTheme="majorHAnsi"/>
        </w:rPr>
        <w:t xml:space="preserve"> </w:t>
      </w:r>
      <w:r w:rsidR="000F7DD2" w:rsidRPr="00DA2F4E">
        <w:rPr>
          <w:rFonts w:asciiTheme="majorHAnsi" w:hAnsiTheme="majorHAnsi"/>
        </w:rPr>
        <w:t>i</w:t>
      </w:r>
      <w:r w:rsidRPr="00DA2F4E">
        <w:rPr>
          <w:rFonts w:asciiTheme="majorHAnsi" w:hAnsiTheme="majorHAnsi"/>
        </w:rPr>
        <w:t xml:space="preserve">nternal </w:t>
      </w:r>
      <w:r w:rsidR="000D0947" w:rsidRPr="00DA2F4E">
        <w:rPr>
          <w:rFonts w:asciiTheme="majorHAnsi" w:hAnsiTheme="majorHAnsi"/>
        </w:rPr>
        <w:t xml:space="preserve">requisition for </w:t>
      </w:r>
      <w:r w:rsidRPr="00DA2F4E">
        <w:rPr>
          <w:rFonts w:asciiTheme="majorHAnsi" w:hAnsiTheme="majorHAnsi"/>
        </w:rPr>
        <w:t>PPE for the New Employee</w:t>
      </w:r>
      <w:r w:rsidR="000D0947" w:rsidRPr="00DA2F4E">
        <w:rPr>
          <w:rFonts w:asciiTheme="majorHAnsi" w:hAnsiTheme="majorHAnsi" w:cs="Arial"/>
          <w:shd w:val="clear" w:color="auto" w:fill="FFFFFF"/>
        </w:rPr>
        <w:t>.</w:t>
      </w:r>
      <w:r w:rsidRPr="00DA2F4E">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w:t>
      </w:r>
    </w:p>
    <w:p w14:paraId="47362923" w14:textId="77777777" w:rsidR="002D2535" w:rsidRPr="00DA2F4E" w:rsidRDefault="009338B4" w:rsidP="002D2535">
      <w:pPr>
        <w:rPr>
          <w:rFonts w:asciiTheme="majorHAnsi" w:hAnsiTheme="majorHAnsi" w:cs="Arial"/>
          <w:shd w:val="clear" w:color="auto" w:fill="FFFFFF"/>
        </w:rPr>
      </w:pPr>
      <w:r w:rsidRPr="00DA2F4E">
        <w:rPr>
          <w:rFonts w:asciiTheme="majorHAnsi" w:hAnsiTheme="majorHAnsi" w:cs="Arial"/>
          <w:shd w:val="clear" w:color="auto" w:fill="FFFFFF"/>
        </w:rPr>
        <w:t xml:space="preserve">The Request </w:t>
      </w:r>
      <w:r w:rsidR="00F7752F" w:rsidRPr="00DA2F4E">
        <w:rPr>
          <w:rFonts w:asciiTheme="majorHAnsi" w:hAnsiTheme="majorHAnsi" w:cs="Arial"/>
          <w:shd w:val="clear" w:color="auto" w:fill="FFFFFF"/>
        </w:rPr>
        <w:t>is</w:t>
      </w:r>
      <w:r w:rsidRPr="00DA2F4E">
        <w:rPr>
          <w:rFonts w:asciiTheme="majorHAnsi" w:hAnsiTheme="majorHAnsi" w:cs="Arial"/>
          <w:shd w:val="clear" w:color="auto" w:fill="FFFFFF"/>
        </w:rPr>
        <w:t xml:space="preserve"> forwarded to the Head </w:t>
      </w:r>
      <w:r w:rsidR="00D010A3" w:rsidRPr="00DA2F4E">
        <w:rPr>
          <w:rFonts w:asciiTheme="majorHAnsi" w:hAnsiTheme="majorHAnsi" w:cs="Arial"/>
          <w:shd w:val="clear" w:color="auto" w:fill="FFFFFF"/>
        </w:rPr>
        <w:t>of</w:t>
      </w:r>
      <w:r w:rsidRPr="00DA2F4E">
        <w:rPr>
          <w:rFonts w:asciiTheme="majorHAnsi" w:hAnsiTheme="majorHAnsi" w:cs="Arial"/>
          <w:shd w:val="clear" w:color="auto" w:fill="FFFFFF"/>
        </w:rPr>
        <w:t xml:space="preserve"> Section</w:t>
      </w:r>
      <w:r w:rsidR="009E1570" w:rsidRPr="00DA2F4E">
        <w:rPr>
          <w:rFonts w:asciiTheme="majorHAnsi" w:hAnsiTheme="majorHAnsi" w:cs="Arial"/>
          <w:shd w:val="clear" w:color="auto" w:fill="FFFFFF"/>
        </w:rPr>
        <w:t xml:space="preserve"> (HR Officer)</w:t>
      </w:r>
      <w:r w:rsidRPr="00DA2F4E">
        <w:rPr>
          <w:rFonts w:asciiTheme="majorHAnsi" w:hAnsiTheme="majorHAnsi" w:cs="Arial"/>
          <w:shd w:val="clear" w:color="auto" w:fill="FFFFFF"/>
        </w:rPr>
        <w:t xml:space="preserve"> for </w:t>
      </w:r>
      <w:r w:rsidR="00D010A3" w:rsidRPr="00DA2F4E">
        <w:rPr>
          <w:rFonts w:asciiTheme="majorHAnsi" w:hAnsiTheme="majorHAnsi" w:cs="Arial"/>
          <w:shd w:val="clear" w:color="auto" w:fill="FFFFFF"/>
        </w:rPr>
        <w:t>Approval. Once the approval has been granted the request will be routed to Stores (Accounting Assistant -Inventory for issuing)</w:t>
      </w:r>
      <w:r w:rsidR="000F7DD2" w:rsidRPr="00DA2F4E">
        <w:rPr>
          <w:rFonts w:asciiTheme="majorHAnsi" w:hAnsiTheme="majorHAnsi" w:cs="Arial"/>
          <w:shd w:val="clear" w:color="auto" w:fill="FFFFFF"/>
        </w:rPr>
        <w:t xml:space="preserve">. </w:t>
      </w:r>
    </w:p>
    <w:p w14:paraId="1B07B9AB" w14:textId="77777777" w:rsidR="002D2535" w:rsidRPr="00DA2F4E" w:rsidRDefault="002D2535" w:rsidP="002D2535">
      <w:pPr>
        <w:rPr>
          <w:rFonts w:asciiTheme="majorHAnsi" w:hAnsiTheme="majorHAnsi" w:cs="Arial"/>
          <w:shd w:val="clear" w:color="auto" w:fill="FFFFFF"/>
        </w:rPr>
      </w:pPr>
    </w:p>
    <w:p w14:paraId="1293E99F" w14:textId="76BD4F27" w:rsidR="000D0947" w:rsidRPr="00DA2F4E" w:rsidRDefault="000D0947" w:rsidP="008B7135">
      <w:pPr>
        <w:pStyle w:val="ListParagraph"/>
        <w:numPr>
          <w:ilvl w:val="0"/>
          <w:numId w:val="32"/>
        </w:numPr>
        <w:rPr>
          <w:rFonts w:asciiTheme="majorHAnsi" w:hAnsiTheme="majorHAnsi" w:cs="Arial"/>
          <w:shd w:val="clear" w:color="auto" w:fill="FFFFFF"/>
        </w:rPr>
      </w:pPr>
      <w:r w:rsidRPr="00DA2F4E">
        <w:rPr>
          <w:rFonts w:asciiTheme="majorHAnsi" w:hAnsiTheme="majorHAnsi" w:cs="Arial"/>
          <w:shd w:val="clear" w:color="auto" w:fill="FFFFFF"/>
        </w:rPr>
        <w:lastRenderedPageBreak/>
        <w:t xml:space="preserve">Anniversary </w:t>
      </w:r>
    </w:p>
    <w:p w14:paraId="39F0DD67" w14:textId="69529202" w:rsidR="000F7DD2" w:rsidRPr="00DA2F4E" w:rsidRDefault="000F7DD2" w:rsidP="000D0947">
      <w:pPr>
        <w:rPr>
          <w:rFonts w:asciiTheme="majorHAnsi" w:hAnsiTheme="majorHAnsi" w:cs="Arial"/>
          <w:shd w:val="clear" w:color="auto" w:fill="FFFFFF"/>
        </w:rPr>
      </w:pPr>
      <w:r w:rsidRPr="00DA2F4E">
        <w:rPr>
          <w:rFonts w:asciiTheme="majorHAnsi" w:hAnsiTheme="majorHAnsi" w:cs="Arial"/>
          <w:shd w:val="clear" w:color="auto" w:fill="FFFFFF"/>
        </w:rPr>
        <w:t xml:space="preserve">When Employee PPE has reached the Anniversary, the Employee raises a requisition for new PPE. The HR </w:t>
      </w:r>
      <w:r w:rsidR="009B77C3" w:rsidRPr="00DA2F4E">
        <w:rPr>
          <w:rFonts w:asciiTheme="majorHAnsi" w:hAnsiTheme="majorHAnsi" w:cs="Arial"/>
          <w:shd w:val="clear" w:color="auto" w:fill="FFFFFF"/>
        </w:rPr>
        <w:t>Assistant</w:t>
      </w:r>
      <w:r w:rsidRPr="00DA2F4E">
        <w:rPr>
          <w:rFonts w:asciiTheme="majorHAnsi" w:hAnsiTheme="majorHAnsi" w:cs="Arial"/>
          <w:shd w:val="clear" w:color="auto" w:fill="FFFFFF"/>
        </w:rPr>
        <w:t xml:space="preserve"> </w:t>
      </w:r>
      <w:r w:rsidR="00145434" w:rsidRPr="00DA2F4E">
        <w:rPr>
          <w:rFonts w:asciiTheme="majorHAnsi" w:hAnsiTheme="majorHAnsi" w:cs="Arial"/>
          <w:shd w:val="clear" w:color="auto" w:fill="FFFFFF"/>
        </w:rPr>
        <w:t>C</w:t>
      </w:r>
      <w:r w:rsidRPr="00DA2F4E">
        <w:rPr>
          <w:rFonts w:asciiTheme="majorHAnsi" w:hAnsiTheme="majorHAnsi" w:cs="Arial"/>
          <w:shd w:val="clear" w:color="auto" w:fill="FFFFFF"/>
        </w:rPr>
        <w:t>heck</w:t>
      </w:r>
      <w:r w:rsidR="002D2535" w:rsidRPr="00DA2F4E">
        <w:rPr>
          <w:rFonts w:asciiTheme="majorHAnsi" w:hAnsiTheme="majorHAnsi" w:cs="Arial"/>
          <w:shd w:val="clear" w:color="auto" w:fill="FFFFFF"/>
        </w:rPr>
        <w:t>s</w:t>
      </w:r>
      <w:r w:rsidRPr="00DA2F4E">
        <w:rPr>
          <w:rFonts w:asciiTheme="majorHAnsi" w:hAnsiTheme="majorHAnsi" w:cs="Arial"/>
          <w:shd w:val="clear" w:color="auto" w:fill="FFFFFF"/>
        </w:rPr>
        <w:t xml:space="preserve"> the </w:t>
      </w:r>
      <w:r w:rsidR="002D2535" w:rsidRPr="00DA2F4E">
        <w:rPr>
          <w:rFonts w:asciiTheme="majorHAnsi" w:hAnsiTheme="majorHAnsi" w:cs="Arial"/>
          <w:shd w:val="clear" w:color="auto" w:fill="FFFFFF"/>
        </w:rPr>
        <w:t>Employees PPE Issued Status against</w:t>
      </w:r>
      <w:r w:rsidRPr="00DA2F4E">
        <w:rPr>
          <w:rFonts w:asciiTheme="majorHAnsi" w:hAnsiTheme="majorHAnsi" w:cs="Arial"/>
          <w:shd w:val="clear" w:color="auto" w:fill="FFFFFF"/>
        </w:rPr>
        <w:t xml:space="preserve"> the </w:t>
      </w:r>
      <w:r w:rsidR="002D2535" w:rsidRPr="00DA2F4E">
        <w:rPr>
          <w:rFonts w:asciiTheme="majorHAnsi" w:hAnsiTheme="majorHAnsi" w:cs="Arial"/>
          <w:shd w:val="clear" w:color="auto" w:fill="FFFFFF"/>
        </w:rPr>
        <w:t xml:space="preserve">PPE </w:t>
      </w:r>
      <w:r w:rsidRPr="00DA2F4E">
        <w:rPr>
          <w:rFonts w:asciiTheme="majorHAnsi" w:hAnsiTheme="majorHAnsi" w:cs="Arial"/>
          <w:shd w:val="clear" w:color="auto" w:fill="FFFFFF"/>
        </w:rPr>
        <w:t>Matrix</w:t>
      </w:r>
      <w:r w:rsidR="002D2535" w:rsidRPr="00DA2F4E">
        <w:rPr>
          <w:rFonts w:asciiTheme="majorHAnsi" w:hAnsiTheme="majorHAnsi" w:cs="Arial"/>
          <w:shd w:val="clear" w:color="auto" w:fill="FFFFFF"/>
        </w:rPr>
        <w:t>.</w:t>
      </w:r>
      <w:r w:rsidRPr="00DA2F4E">
        <w:rPr>
          <w:rFonts w:asciiTheme="majorHAnsi" w:hAnsiTheme="majorHAnsi" w:cs="Arial"/>
          <w:shd w:val="clear" w:color="auto" w:fill="FFFFFF"/>
        </w:rPr>
        <w:t xml:space="preserve"> </w:t>
      </w:r>
      <w:r w:rsidR="002D2535" w:rsidRPr="00DA2F4E">
        <w:rPr>
          <w:rFonts w:asciiTheme="majorHAnsi" w:hAnsiTheme="majorHAnsi" w:cs="Arial"/>
          <w:shd w:val="clear" w:color="auto" w:fill="FFFFFF"/>
        </w:rPr>
        <w:t>I</w:t>
      </w:r>
      <w:r w:rsidRPr="00DA2F4E">
        <w:rPr>
          <w:rFonts w:asciiTheme="majorHAnsi" w:hAnsiTheme="majorHAnsi" w:cs="Arial"/>
          <w:shd w:val="clear" w:color="auto" w:fill="FFFFFF"/>
        </w:rPr>
        <w:t>f the PPE has reached anniversary</w:t>
      </w:r>
      <w:r w:rsidR="002D2535" w:rsidRPr="00DA2F4E">
        <w:rPr>
          <w:rFonts w:asciiTheme="majorHAnsi" w:hAnsiTheme="majorHAnsi" w:cs="Arial"/>
          <w:shd w:val="clear" w:color="auto" w:fill="FFFFFF"/>
        </w:rPr>
        <w:t xml:space="preserve"> </w:t>
      </w:r>
      <w:r w:rsidRPr="00DA2F4E">
        <w:rPr>
          <w:rFonts w:asciiTheme="majorHAnsi" w:hAnsiTheme="majorHAnsi" w:cs="Arial"/>
          <w:shd w:val="clear" w:color="auto" w:fill="FFFFFF"/>
        </w:rPr>
        <w:t xml:space="preserve">the HR </w:t>
      </w:r>
      <w:r w:rsidR="009B77C3" w:rsidRPr="00DA2F4E">
        <w:rPr>
          <w:rFonts w:asciiTheme="majorHAnsi" w:hAnsiTheme="majorHAnsi" w:cs="Arial"/>
          <w:shd w:val="clear" w:color="auto" w:fill="FFFFFF"/>
        </w:rPr>
        <w:t>Assistant</w:t>
      </w:r>
      <w:r w:rsidRPr="00DA2F4E">
        <w:rPr>
          <w:rFonts w:asciiTheme="majorHAnsi" w:hAnsiTheme="majorHAnsi" w:cs="Arial"/>
          <w:shd w:val="clear" w:color="auto" w:fill="FFFFFF"/>
        </w:rPr>
        <w:t xml:space="preserve"> </w:t>
      </w:r>
      <w:r w:rsidRPr="00DA2F4E">
        <w:rPr>
          <w:rFonts w:asciiTheme="majorHAnsi" w:hAnsiTheme="majorHAnsi"/>
        </w:rPr>
        <w:t xml:space="preserve">raises an internal requisition for </w:t>
      </w:r>
      <w:r w:rsidR="002D2535" w:rsidRPr="00DA2F4E">
        <w:rPr>
          <w:rFonts w:asciiTheme="majorHAnsi" w:hAnsiTheme="majorHAnsi"/>
        </w:rPr>
        <w:t>the Employee’s</w:t>
      </w:r>
      <w:r w:rsidRPr="00DA2F4E">
        <w:rPr>
          <w:rFonts w:asciiTheme="majorHAnsi" w:hAnsiTheme="majorHAnsi"/>
        </w:rPr>
        <w:t xml:space="preserve"> </w:t>
      </w:r>
      <w:r w:rsidR="009B77C3" w:rsidRPr="00DA2F4E">
        <w:rPr>
          <w:rFonts w:asciiTheme="majorHAnsi" w:hAnsiTheme="majorHAnsi"/>
        </w:rPr>
        <w:t>PPE renewal</w:t>
      </w:r>
      <w:r w:rsidRPr="00DA2F4E">
        <w:rPr>
          <w:rFonts w:asciiTheme="majorHAnsi" w:hAnsiTheme="majorHAnsi" w:cs="Arial"/>
          <w:shd w:val="clear" w:color="auto" w:fill="FFFFFF"/>
        </w:rPr>
        <w:t xml:space="preserve">. </w:t>
      </w:r>
      <w:r w:rsidR="00190E9A" w:rsidRPr="00DA2F4E">
        <w:rPr>
          <w:rFonts w:asciiTheme="majorHAnsi" w:hAnsiTheme="majorHAnsi" w:cs="Arial"/>
          <w:shd w:val="clear" w:color="auto" w:fill="FFFFFF"/>
        </w:rPr>
        <w:t xml:space="preserve">The Configured PPE matrix will then be used to determine the relevant PPE equipment to issue and the applicable anniversary dates for Equipment issued. </w:t>
      </w:r>
      <w:r w:rsidR="009B77C3" w:rsidRPr="00DA2F4E">
        <w:rPr>
          <w:rFonts w:asciiTheme="majorHAnsi" w:hAnsiTheme="majorHAnsi" w:cs="Arial"/>
          <w:shd w:val="clear" w:color="auto" w:fill="FFFFFF"/>
        </w:rPr>
        <w:t>The Head of Section (HR Officer)</w:t>
      </w:r>
      <w:r w:rsidR="0095790A" w:rsidRPr="00DA2F4E">
        <w:rPr>
          <w:rFonts w:asciiTheme="majorHAnsi" w:hAnsiTheme="majorHAnsi" w:cs="Arial"/>
          <w:shd w:val="clear" w:color="auto" w:fill="FFFFFF"/>
        </w:rPr>
        <w:t xml:space="preserve"> approves the requisition for renewal PPE. Once the requisition is approved</w:t>
      </w:r>
      <w:r w:rsidR="00190E9A" w:rsidRPr="00DA2F4E">
        <w:rPr>
          <w:rFonts w:asciiTheme="majorHAnsi" w:hAnsiTheme="majorHAnsi" w:cs="Arial"/>
          <w:shd w:val="clear" w:color="auto" w:fill="FFFFFF"/>
        </w:rPr>
        <w:t xml:space="preserve"> the</w:t>
      </w:r>
      <w:r w:rsidR="009B77C3" w:rsidRPr="00DA2F4E">
        <w:rPr>
          <w:rFonts w:asciiTheme="majorHAnsi" w:hAnsiTheme="majorHAnsi" w:cs="Arial"/>
          <w:shd w:val="clear" w:color="auto" w:fill="FFFFFF"/>
        </w:rPr>
        <w:t xml:space="preserve"> </w:t>
      </w:r>
      <w:r w:rsidR="00190E9A" w:rsidRPr="00DA2F4E">
        <w:rPr>
          <w:rFonts w:asciiTheme="majorHAnsi" w:hAnsiTheme="majorHAnsi" w:cs="Arial"/>
          <w:shd w:val="clear" w:color="auto" w:fill="FFFFFF"/>
        </w:rPr>
        <w:t xml:space="preserve">request will be routed to Stores (Accounting Assistant -Inventory for issuing). </w:t>
      </w:r>
    </w:p>
    <w:p w14:paraId="064F1206" w14:textId="43CB74AA" w:rsidR="000D0947" w:rsidRPr="00DA2F4E" w:rsidRDefault="000D0947" w:rsidP="008B7135">
      <w:pPr>
        <w:pStyle w:val="ListParagraph"/>
        <w:numPr>
          <w:ilvl w:val="0"/>
          <w:numId w:val="32"/>
        </w:numPr>
        <w:spacing w:line="256" w:lineRule="auto"/>
        <w:rPr>
          <w:rFonts w:asciiTheme="majorHAnsi" w:hAnsiTheme="majorHAnsi" w:cs="Arial"/>
          <w:shd w:val="clear" w:color="auto" w:fill="FFFFFF"/>
        </w:rPr>
      </w:pPr>
      <w:r w:rsidRPr="00DA2F4E">
        <w:rPr>
          <w:rFonts w:asciiTheme="majorHAnsi" w:hAnsiTheme="majorHAnsi" w:cs="Arial"/>
          <w:shd w:val="clear" w:color="auto" w:fill="FFFFFF"/>
        </w:rPr>
        <w:t>Incident</w:t>
      </w:r>
      <w:r w:rsidR="00480389" w:rsidRPr="00DA2F4E">
        <w:rPr>
          <w:rFonts w:asciiTheme="majorHAnsi" w:hAnsiTheme="majorHAnsi" w:cs="Arial"/>
          <w:shd w:val="clear" w:color="auto" w:fill="FFFFFF"/>
        </w:rPr>
        <w:t xml:space="preserve"> </w:t>
      </w:r>
    </w:p>
    <w:p w14:paraId="724A326F" w14:textId="51A23681" w:rsidR="002D2535" w:rsidRPr="00DA2F4E" w:rsidRDefault="002D2535" w:rsidP="000D0947">
      <w:pPr>
        <w:rPr>
          <w:rFonts w:asciiTheme="majorHAnsi" w:hAnsiTheme="majorHAnsi" w:cs="Arial"/>
          <w:shd w:val="clear" w:color="auto" w:fill="FFFFFF"/>
        </w:rPr>
      </w:pPr>
      <w:r w:rsidRPr="00DA2F4E">
        <w:rPr>
          <w:rFonts w:asciiTheme="majorHAnsi" w:hAnsiTheme="majorHAnsi" w:cs="Arial"/>
          <w:shd w:val="clear" w:color="auto" w:fill="FFFFFF"/>
        </w:rPr>
        <w:t>An incident is when</w:t>
      </w:r>
      <w:r w:rsidR="000D0947" w:rsidRPr="00DA2F4E">
        <w:rPr>
          <w:rFonts w:asciiTheme="majorHAnsi" w:hAnsiTheme="majorHAnsi" w:cs="Arial"/>
          <w:shd w:val="clear" w:color="auto" w:fill="FFFFFF"/>
        </w:rPr>
        <w:t xml:space="preserve"> employees </w:t>
      </w:r>
      <w:r w:rsidR="00190E9A" w:rsidRPr="00DA2F4E">
        <w:rPr>
          <w:rFonts w:asciiTheme="majorHAnsi" w:hAnsiTheme="majorHAnsi" w:cs="Arial"/>
          <w:shd w:val="clear" w:color="auto" w:fill="FFFFFF"/>
        </w:rPr>
        <w:t>PPE</w:t>
      </w:r>
      <w:r w:rsidR="000D0947" w:rsidRPr="00DA2F4E">
        <w:rPr>
          <w:rFonts w:asciiTheme="majorHAnsi" w:hAnsiTheme="majorHAnsi" w:cs="Arial"/>
          <w:shd w:val="clear" w:color="auto" w:fill="FFFFFF"/>
        </w:rPr>
        <w:t xml:space="preserve"> has been damaged or stolen</w:t>
      </w:r>
      <w:r w:rsidRPr="00DA2F4E">
        <w:rPr>
          <w:rFonts w:asciiTheme="majorHAnsi" w:hAnsiTheme="majorHAnsi" w:cs="Arial"/>
          <w:shd w:val="clear" w:color="auto" w:fill="FFFFFF"/>
        </w:rPr>
        <w:t xml:space="preserve"> before it has reached its anniversary date</w:t>
      </w:r>
      <w:r w:rsidR="000D0947" w:rsidRPr="00DA2F4E">
        <w:rPr>
          <w:rFonts w:asciiTheme="majorHAnsi" w:hAnsiTheme="majorHAnsi" w:cs="Arial"/>
          <w:shd w:val="clear" w:color="auto" w:fill="FFFFFF"/>
        </w:rPr>
        <w:t xml:space="preserve">. </w:t>
      </w:r>
      <w:r w:rsidR="00190E9A" w:rsidRPr="00DA2F4E">
        <w:rPr>
          <w:rFonts w:asciiTheme="majorHAnsi" w:hAnsiTheme="majorHAnsi" w:cs="Arial"/>
          <w:shd w:val="clear" w:color="auto" w:fill="FFFFFF"/>
        </w:rPr>
        <w:t xml:space="preserve">The employee must fill an incident report which </w:t>
      </w:r>
      <w:r w:rsidR="00181F34" w:rsidRPr="00DA2F4E">
        <w:rPr>
          <w:rFonts w:asciiTheme="majorHAnsi" w:hAnsiTheme="majorHAnsi" w:cs="Arial"/>
          <w:shd w:val="clear" w:color="auto" w:fill="FFFFFF"/>
        </w:rPr>
        <w:t>is</w:t>
      </w:r>
      <w:r w:rsidR="00190E9A" w:rsidRPr="00DA2F4E">
        <w:rPr>
          <w:rFonts w:asciiTheme="majorHAnsi" w:hAnsiTheme="majorHAnsi" w:cs="Arial"/>
          <w:shd w:val="clear" w:color="auto" w:fill="FFFFFF"/>
        </w:rPr>
        <w:t xml:space="preserve"> signed by the Head of Section (HOS)</w:t>
      </w:r>
      <w:r w:rsidR="00C27D15" w:rsidRPr="00DA2F4E">
        <w:rPr>
          <w:rFonts w:asciiTheme="majorHAnsi" w:hAnsiTheme="majorHAnsi" w:cs="Arial"/>
          <w:shd w:val="clear" w:color="auto" w:fill="FFFFFF"/>
        </w:rPr>
        <w:t>,</w:t>
      </w:r>
      <w:r w:rsidR="00190E9A" w:rsidRPr="00DA2F4E">
        <w:rPr>
          <w:rFonts w:asciiTheme="majorHAnsi" w:hAnsiTheme="majorHAnsi" w:cs="Arial"/>
          <w:shd w:val="clear" w:color="auto" w:fill="FFFFFF"/>
        </w:rPr>
        <w:t xml:space="preserve"> Head of Department (HOD) and the SHE Officer. </w:t>
      </w:r>
    </w:p>
    <w:p w14:paraId="3D413E6B" w14:textId="21B0D9F9" w:rsidR="00D010A3" w:rsidRPr="00DA2F4E" w:rsidRDefault="00190E9A" w:rsidP="000D0947">
      <w:pPr>
        <w:rPr>
          <w:rFonts w:asciiTheme="majorHAnsi" w:hAnsiTheme="majorHAnsi" w:cs="Arial"/>
          <w:shd w:val="clear" w:color="auto" w:fill="FFFFFF"/>
        </w:rPr>
      </w:pPr>
      <w:r w:rsidRPr="00DA2F4E">
        <w:rPr>
          <w:rFonts w:asciiTheme="majorHAnsi" w:hAnsiTheme="majorHAnsi" w:cs="Arial"/>
          <w:shd w:val="clear" w:color="auto" w:fill="FFFFFF"/>
        </w:rPr>
        <w:t xml:space="preserve">Once the incident report </w:t>
      </w:r>
      <w:r w:rsidR="00181F34" w:rsidRPr="00DA2F4E">
        <w:rPr>
          <w:rFonts w:asciiTheme="majorHAnsi" w:hAnsiTheme="majorHAnsi" w:cs="Arial"/>
          <w:shd w:val="clear" w:color="auto" w:fill="FFFFFF"/>
        </w:rPr>
        <w:t>has</w:t>
      </w:r>
      <w:r w:rsidRPr="00DA2F4E">
        <w:rPr>
          <w:rFonts w:asciiTheme="majorHAnsi" w:hAnsiTheme="majorHAnsi" w:cs="Arial"/>
          <w:shd w:val="clear" w:color="auto" w:fill="FFFFFF"/>
        </w:rPr>
        <w:t xml:space="preserve"> been signed, the Employee submit</w:t>
      </w:r>
      <w:r w:rsidR="002D2535" w:rsidRPr="00DA2F4E">
        <w:rPr>
          <w:rFonts w:asciiTheme="majorHAnsi" w:hAnsiTheme="majorHAnsi" w:cs="Arial"/>
          <w:shd w:val="clear" w:color="auto" w:fill="FFFFFF"/>
        </w:rPr>
        <w:t>s</w:t>
      </w:r>
      <w:r w:rsidRPr="00DA2F4E">
        <w:rPr>
          <w:rFonts w:asciiTheme="majorHAnsi" w:hAnsiTheme="majorHAnsi" w:cs="Arial"/>
          <w:shd w:val="clear" w:color="auto" w:fill="FFFFFF"/>
        </w:rPr>
        <w:t xml:space="preserve"> the requisition of </w:t>
      </w:r>
      <w:r w:rsidR="002D2535" w:rsidRPr="00DA2F4E">
        <w:rPr>
          <w:rFonts w:asciiTheme="majorHAnsi" w:hAnsiTheme="majorHAnsi" w:cs="Arial"/>
          <w:shd w:val="clear" w:color="auto" w:fill="FFFFFF"/>
        </w:rPr>
        <w:t>n</w:t>
      </w:r>
      <w:r w:rsidRPr="00DA2F4E">
        <w:rPr>
          <w:rFonts w:asciiTheme="majorHAnsi" w:hAnsiTheme="majorHAnsi" w:cs="Arial"/>
          <w:shd w:val="clear" w:color="auto" w:fill="FFFFFF"/>
        </w:rPr>
        <w:t xml:space="preserve">ew PPE </w:t>
      </w:r>
      <w:r w:rsidR="00181F34" w:rsidRPr="00DA2F4E">
        <w:rPr>
          <w:rFonts w:asciiTheme="majorHAnsi" w:hAnsiTheme="majorHAnsi" w:cs="Arial"/>
          <w:shd w:val="clear" w:color="auto" w:fill="FFFFFF"/>
        </w:rPr>
        <w:t xml:space="preserve">together with the incident report to the HR Assistant. The HR Assistant </w:t>
      </w:r>
      <w:r w:rsidR="008A1BFA" w:rsidRPr="00DA2F4E">
        <w:rPr>
          <w:rFonts w:asciiTheme="majorHAnsi" w:hAnsiTheme="majorHAnsi" w:cs="Arial"/>
          <w:shd w:val="clear" w:color="auto" w:fill="FFFFFF"/>
        </w:rPr>
        <w:t>m</w:t>
      </w:r>
      <w:r w:rsidR="00181F34" w:rsidRPr="00DA2F4E">
        <w:rPr>
          <w:rFonts w:asciiTheme="majorHAnsi" w:hAnsiTheme="majorHAnsi" w:cs="Arial"/>
          <w:shd w:val="clear" w:color="auto" w:fill="FFFFFF"/>
        </w:rPr>
        <w:t xml:space="preserve">arks out the old </w:t>
      </w:r>
      <w:r w:rsidR="002D2535" w:rsidRPr="00DA2F4E">
        <w:rPr>
          <w:rFonts w:asciiTheme="majorHAnsi" w:hAnsiTheme="majorHAnsi" w:cs="Arial"/>
          <w:shd w:val="clear" w:color="auto" w:fill="FFFFFF"/>
        </w:rPr>
        <w:t xml:space="preserve">damaged </w:t>
      </w:r>
      <w:r w:rsidR="00181F34" w:rsidRPr="00DA2F4E">
        <w:rPr>
          <w:rFonts w:asciiTheme="majorHAnsi" w:hAnsiTheme="majorHAnsi" w:cs="Arial"/>
          <w:shd w:val="clear" w:color="auto" w:fill="FFFFFF"/>
        </w:rPr>
        <w:t xml:space="preserve">PPE and </w:t>
      </w:r>
      <w:r w:rsidR="00181F34" w:rsidRPr="00DA2F4E">
        <w:rPr>
          <w:rFonts w:asciiTheme="majorHAnsi" w:hAnsiTheme="majorHAnsi"/>
        </w:rPr>
        <w:t>raises an internal requisition for PPE incident renewal</w:t>
      </w:r>
      <w:r w:rsidR="00181F34" w:rsidRPr="00DA2F4E">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0BC9E881" w14:textId="77AFE92E" w:rsidR="002D2535" w:rsidRPr="00DA2F4E" w:rsidRDefault="002D2535" w:rsidP="000D0947">
      <w:pPr>
        <w:rPr>
          <w:rFonts w:asciiTheme="majorHAnsi" w:hAnsiTheme="majorHAnsi" w:cs="Arial"/>
          <w:shd w:val="clear" w:color="auto" w:fill="FFFFFF"/>
        </w:rPr>
      </w:pPr>
      <w:r w:rsidRPr="00DA2F4E">
        <w:rPr>
          <w:rFonts w:asciiTheme="majorHAnsi" w:hAnsiTheme="majorHAnsi" w:cs="Arial"/>
          <w:b/>
          <w:bCs/>
          <w:shd w:val="clear" w:color="auto" w:fill="FFFFFF"/>
        </w:rPr>
        <w:t>NB:</w:t>
      </w:r>
      <w:r w:rsidRPr="00DA2F4E">
        <w:rPr>
          <w:rFonts w:asciiTheme="majorHAnsi" w:hAnsiTheme="majorHAnsi" w:cs="Arial"/>
          <w:shd w:val="clear" w:color="auto" w:fill="FFFFFF"/>
        </w:rPr>
        <w:t xml:space="preserve"> Employee must leave the old damaged PPE </w:t>
      </w:r>
      <w:r w:rsidR="00584A5E" w:rsidRPr="00DA2F4E">
        <w:rPr>
          <w:rFonts w:asciiTheme="majorHAnsi" w:hAnsiTheme="majorHAnsi" w:cs="Arial"/>
          <w:shd w:val="clear" w:color="auto" w:fill="FFFFFF"/>
        </w:rPr>
        <w:t>to the Accounting Assistant -Inventory upon issuing of new PPE.</w:t>
      </w:r>
    </w:p>
    <w:p w14:paraId="4849EC45" w14:textId="2C4F964E" w:rsidR="000D0947" w:rsidRPr="00DA2F4E" w:rsidRDefault="008A1BFA" w:rsidP="00B36220">
      <w:pPr>
        <w:rPr>
          <w:rFonts w:asciiTheme="majorHAnsi" w:hAnsiTheme="majorHAnsi" w:cs="Arial"/>
          <w:shd w:val="clear" w:color="auto" w:fill="FFFFFF"/>
        </w:rPr>
      </w:pPr>
      <w:r w:rsidRPr="00DA2F4E">
        <w:rPr>
          <w:rFonts w:asciiTheme="majorHAnsi" w:hAnsiTheme="majorHAnsi"/>
        </w:rPr>
        <w:object w:dxaOrig="15428" w:dyaOrig="16598" w14:anchorId="5A483ACE">
          <v:shape id="_x0000_i1042" type="#_x0000_t75" style="width:451.5pt;height:485.25pt" o:ole="">
            <v:imagedata r:id="rId42" o:title=""/>
          </v:shape>
          <o:OLEObject Type="Embed" ProgID="Visio.Drawing.15" ShapeID="_x0000_i1042" DrawAspect="Content" ObjectID="_1629646170" r:id="rId43"/>
        </w:object>
      </w:r>
    </w:p>
    <w:p w14:paraId="56FA0076" w14:textId="40BE440F" w:rsidR="000D0947" w:rsidRPr="00DA2F4E" w:rsidRDefault="00B36220" w:rsidP="008B7135">
      <w:pPr>
        <w:pStyle w:val="Heading3"/>
        <w:numPr>
          <w:ilvl w:val="2"/>
          <w:numId w:val="30"/>
        </w:numPr>
        <w:snapToGrid w:val="0"/>
        <w:spacing w:line="256" w:lineRule="auto"/>
        <w:ind w:left="720"/>
        <w:rPr>
          <w:color w:val="auto"/>
        </w:rPr>
      </w:pPr>
      <w:r w:rsidRPr="00DA2F4E">
        <w:rPr>
          <w:color w:val="auto"/>
        </w:rPr>
        <w:t xml:space="preserve">PPE Request Form Field </w:t>
      </w:r>
      <w:r w:rsidR="000D0947" w:rsidRPr="00DA2F4E">
        <w:rPr>
          <w:color w:val="auto"/>
        </w:rPr>
        <w:t>Description</w:t>
      </w:r>
    </w:p>
    <w:p w14:paraId="4FF09033" w14:textId="77777777" w:rsidR="000D0947" w:rsidRPr="00DA2F4E" w:rsidRDefault="000D0947" w:rsidP="008B7135">
      <w:pPr>
        <w:pStyle w:val="Heading3"/>
        <w:numPr>
          <w:ilvl w:val="2"/>
          <w:numId w:val="30"/>
        </w:numPr>
        <w:snapToGrid w:val="0"/>
        <w:spacing w:line="256" w:lineRule="auto"/>
        <w:ind w:left="720"/>
        <w:rPr>
          <w:color w:val="auto"/>
        </w:rPr>
      </w:pPr>
      <w:r w:rsidRPr="00DA2F4E">
        <w:rPr>
          <w:color w:val="auto"/>
        </w:rPr>
        <w:t>Actors</w:t>
      </w:r>
    </w:p>
    <w:p w14:paraId="5AD8CC7E" w14:textId="2CB951F6" w:rsidR="000D0947" w:rsidRPr="00DA2F4E" w:rsidRDefault="000D0947"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End user</w:t>
      </w:r>
    </w:p>
    <w:p w14:paraId="5C8A15E5" w14:textId="49C82AA5" w:rsidR="00584A5E" w:rsidRPr="00DA2F4E" w:rsidRDefault="00584A5E"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HR Assistant</w:t>
      </w:r>
    </w:p>
    <w:p w14:paraId="1F18C8E5" w14:textId="4EB5F74A" w:rsidR="00584A5E" w:rsidRPr="00DA2F4E" w:rsidRDefault="00584A5E"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 xml:space="preserve">HR </w:t>
      </w:r>
      <w:r w:rsidR="00DC6BCB" w:rsidRPr="00DA2F4E">
        <w:rPr>
          <w:rFonts w:asciiTheme="majorHAnsi" w:hAnsiTheme="majorHAnsi"/>
        </w:rPr>
        <w:t>Officer</w:t>
      </w:r>
    </w:p>
    <w:p w14:paraId="4A29E10E" w14:textId="03924CCF" w:rsidR="000D0947" w:rsidRPr="00DA2F4E" w:rsidRDefault="000D0947"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Accounting Assistance Inventory</w:t>
      </w:r>
    </w:p>
    <w:p w14:paraId="43ABA369" w14:textId="60949130" w:rsidR="000D0947" w:rsidRPr="00DA2F4E" w:rsidRDefault="000D0947"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Head of Section</w:t>
      </w:r>
    </w:p>
    <w:p w14:paraId="3E92BE59" w14:textId="30FB3828" w:rsidR="00584A5E" w:rsidRPr="00DA2F4E" w:rsidRDefault="00584A5E"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Head of Department</w:t>
      </w:r>
    </w:p>
    <w:p w14:paraId="2AA8DE5E" w14:textId="2A918C1F" w:rsidR="000D0947" w:rsidRPr="00DA2F4E" w:rsidRDefault="00584A5E" w:rsidP="008B7135">
      <w:pPr>
        <w:pStyle w:val="ListParagraph"/>
        <w:numPr>
          <w:ilvl w:val="0"/>
          <w:numId w:val="33"/>
        </w:numPr>
        <w:spacing w:line="256" w:lineRule="auto"/>
        <w:jc w:val="both"/>
        <w:rPr>
          <w:rFonts w:asciiTheme="majorHAnsi" w:hAnsiTheme="majorHAnsi"/>
        </w:rPr>
      </w:pPr>
      <w:r w:rsidRPr="00DA2F4E">
        <w:rPr>
          <w:rFonts w:asciiTheme="majorHAnsi" w:hAnsiTheme="majorHAnsi"/>
        </w:rPr>
        <w:t>SHE Officer</w:t>
      </w:r>
    </w:p>
    <w:p w14:paraId="2B679337" w14:textId="720446F7" w:rsidR="000D0947" w:rsidRPr="00DA2F4E" w:rsidRDefault="000D0947" w:rsidP="008B7135">
      <w:pPr>
        <w:pStyle w:val="Heading3"/>
        <w:numPr>
          <w:ilvl w:val="2"/>
          <w:numId w:val="30"/>
        </w:numPr>
        <w:snapToGrid w:val="0"/>
        <w:spacing w:line="256" w:lineRule="auto"/>
        <w:ind w:left="720"/>
        <w:rPr>
          <w:color w:val="auto"/>
        </w:rPr>
      </w:pPr>
      <w:r w:rsidRPr="00DA2F4E">
        <w:rPr>
          <w:color w:val="auto"/>
        </w:rPr>
        <w:t>Workflow/Notification</w:t>
      </w:r>
    </w:p>
    <w:p w14:paraId="292365A5" w14:textId="5BEB0FA3" w:rsidR="000D0947" w:rsidRPr="00DA2F4E" w:rsidRDefault="000D0947" w:rsidP="008B7135">
      <w:pPr>
        <w:pStyle w:val="ListParagraph"/>
        <w:numPr>
          <w:ilvl w:val="0"/>
          <w:numId w:val="34"/>
        </w:numPr>
        <w:rPr>
          <w:rFonts w:asciiTheme="majorHAnsi" w:hAnsiTheme="majorHAnsi"/>
        </w:rPr>
      </w:pPr>
      <w:r w:rsidRPr="00DA2F4E">
        <w:rPr>
          <w:rFonts w:asciiTheme="majorHAnsi" w:hAnsiTheme="majorHAnsi"/>
        </w:rPr>
        <w:t>Originator request for approval</w:t>
      </w:r>
    </w:p>
    <w:p w14:paraId="3F87815E" w14:textId="77777777" w:rsidR="000D0947" w:rsidRPr="00DA2F4E" w:rsidRDefault="000D0947" w:rsidP="008B7135">
      <w:pPr>
        <w:pStyle w:val="ListParagraph"/>
        <w:numPr>
          <w:ilvl w:val="0"/>
          <w:numId w:val="34"/>
        </w:numPr>
        <w:jc w:val="both"/>
        <w:rPr>
          <w:rFonts w:asciiTheme="majorHAnsi" w:hAnsiTheme="majorHAnsi"/>
        </w:rPr>
      </w:pPr>
      <w:r w:rsidRPr="00DA2F4E">
        <w:rPr>
          <w:rFonts w:asciiTheme="majorHAnsi" w:hAnsiTheme="majorHAnsi"/>
        </w:rPr>
        <w:t>Head of Section approval of PPE requisition from end user</w:t>
      </w:r>
    </w:p>
    <w:p w14:paraId="4C7ACB90" w14:textId="63C3CC7C" w:rsidR="000D0947" w:rsidRPr="00DA2F4E" w:rsidRDefault="000D0947" w:rsidP="008B7135">
      <w:pPr>
        <w:pStyle w:val="Heading3"/>
        <w:numPr>
          <w:ilvl w:val="2"/>
          <w:numId w:val="30"/>
        </w:numPr>
        <w:snapToGrid w:val="0"/>
        <w:spacing w:line="256" w:lineRule="auto"/>
        <w:ind w:left="720"/>
        <w:rPr>
          <w:color w:val="auto"/>
        </w:rPr>
      </w:pPr>
      <w:r w:rsidRPr="00DA2F4E">
        <w:rPr>
          <w:color w:val="auto"/>
        </w:rPr>
        <w:lastRenderedPageBreak/>
        <w:t>Audit Trail</w:t>
      </w:r>
    </w:p>
    <w:p w14:paraId="69889CF1" w14:textId="65834BBE" w:rsidR="000D0947" w:rsidRPr="00DA2F4E" w:rsidRDefault="00F95F39" w:rsidP="008B7135">
      <w:pPr>
        <w:pStyle w:val="ListParagraph"/>
        <w:numPr>
          <w:ilvl w:val="0"/>
          <w:numId w:val="35"/>
        </w:numPr>
        <w:rPr>
          <w:rFonts w:asciiTheme="majorHAnsi" w:hAnsiTheme="majorHAnsi"/>
        </w:rPr>
      </w:pPr>
      <w:r w:rsidRPr="00DA2F4E">
        <w:rPr>
          <w:rFonts w:asciiTheme="majorHAnsi" w:hAnsiTheme="majorHAnsi"/>
        </w:rPr>
        <w:t>PPE Id Number</w:t>
      </w:r>
    </w:p>
    <w:p w14:paraId="56433AB1" w14:textId="77777777" w:rsidR="000D0947" w:rsidRPr="00DA2F4E" w:rsidRDefault="000D0947" w:rsidP="000D0947">
      <w:pPr>
        <w:rPr>
          <w:rFonts w:asciiTheme="majorHAnsi" w:hAnsiTheme="majorHAnsi"/>
        </w:rPr>
      </w:pPr>
    </w:p>
    <w:p w14:paraId="377895BB" w14:textId="2406E05F" w:rsidR="00294D5D" w:rsidRPr="00DA2F4E" w:rsidRDefault="006E5D54" w:rsidP="00DC2DF8">
      <w:pPr>
        <w:pStyle w:val="Heading2"/>
        <w:rPr>
          <w:color w:val="auto"/>
        </w:rPr>
      </w:pPr>
      <w:r w:rsidRPr="00DA2F4E">
        <w:rPr>
          <w:color w:val="auto"/>
        </w:rPr>
        <w:t>Induction</w:t>
      </w:r>
    </w:p>
    <w:p w14:paraId="5D7065D1" w14:textId="38F56896" w:rsidR="00DC2DF8" w:rsidRPr="00DA2F4E" w:rsidRDefault="00DC2DF8" w:rsidP="00DC2DF8">
      <w:pPr>
        <w:pStyle w:val="Heading3"/>
        <w:rPr>
          <w:color w:val="auto"/>
        </w:rPr>
      </w:pPr>
      <w:r w:rsidRPr="00DA2F4E">
        <w:rPr>
          <w:color w:val="auto"/>
        </w:rPr>
        <w:t xml:space="preserve">Precondition </w:t>
      </w:r>
    </w:p>
    <w:p w14:paraId="290F5EB9" w14:textId="5A9B34B7" w:rsidR="002F32C7" w:rsidRPr="00DA2F4E" w:rsidRDefault="002F32C7" w:rsidP="008B7135">
      <w:pPr>
        <w:pStyle w:val="ListParagraph"/>
        <w:numPr>
          <w:ilvl w:val="0"/>
          <w:numId w:val="20"/>
        </w:numPr>
        <w:rPr>
          <w:rFonts w:asciiTheme="majorHAnsi" w:hAnsiTheme="majorHAnsi"/>
          <w:b/>
          <w:bCs/>
        </w:rPr>
      </w:pPr>
      <w:r w:rsidRPr="00DA2F4E">
        <w:rPr>
          <w:rFonts w:asciiTheme="majorHAnsi" w:hAnsiTheme="majorHAnsi"/>
          <w:b/>
          <w:bCs/>
        </w:rPr>
        <w:t>Employee recruitment</w:t>
      </w:r>
    </w:p>
    <w:p w14:paraId="4DB195E7" w14:textId="7CD9C1D0" w:rsidR="002F32C7" w:rsidRPr="00DA2F4E" w:rsidRDefault="002F32C7" w:rsidP="006E5D54">
      <w:pPr>
        <w:ind w:left="720"/>
        <w:rPr>
          <w:rFonts w:asciiTheme="majorHAnsi" w:hAnsiTheme="majorHAnsi"/>
          <w:sz w:val="22"/>
          <w:szCs w:val="22"/>
        </w:rPr>
      </w:pPr>
      <w:r w:rsidRPr="00DA2F4E">
        <w:rPr>
          <w:rFonts w:asciiTheme="majorHAnsi" w:hAnsiTheme="majorHAnsi"/>
          <w:sz w:val="22"/>
          <w:szCs w:val="22"/>
        </w:rPr>
        <w:t xml:space="preserve">The employee should have recruited and assigned a position for the contract to be </w:t>
      </w:r>
      <w:r w:rsidR="00034491" w:rsidRPr="00DA2F4E">
        <w:rPr>
          <w:rFonts w:asciiTheme="majorHAnsi" w:hAnsiTheme="majorHAnsi"/>
          <w:sz w:val="22"/>
          <w:szCs w:val="22"/>
        </w:rPr>
        <w:t>onboarded</w:t>
      </w:r>
      <w:r w:rsidRPr="00DA2F4E">
        <w:rPr>
          <w:rFonts w:asciiTheme="majorHAnsi" w:hAnsiTheme="majorHAnsi"/>
          <w:sz w:val="22"/>
          <w:szCs w:val="22"/>
        </w:rPr>
        <w:t>.</w:t>
      </w:r>
    </w:p>
    <w:p w14:paraId="39BA191C" w14:textId="19BA1350" w:rsidR="00DC2DF8" w:rsidRPr="00DA2F4E" w:rsidRDefault="00034491" w:rsidP="008B7135">
      <w:pPr>
        <w:pStyle w:val="ListParagraph"/>
        <w:numPr>
          <w:ilvl w:val="0"/>
          <w:numId w:val="20"/>
        </w:numPr>
        <w:rPr>
          <w:rFonts w:asciiTheme="majorHAnsi" w:hAnsiTheme="majorHAnsi"/>
          <w:b/>
          <w:bCs/>
        </w:rPr>
      </w:pPr>
      <w:r w:rsidRPr="00DA2F4E">
        <w:rPr>
          <w:rFonts w:asciiTheme="majorHAnsi" w:hAnsiTheme="majorHAnsi"/>
          <w:b/>
          <w:bCs/>
        </w:rPr>
        <w:t xml:space="preserve">Contract </w:t>
      </w:r>
    </w:p>
    <w:p w14:paraId="128396F1" w14:textId="018AC9FE" w:rsidR="00034491" w:rsidRPr="00DA2F4E" w:rsidRDefault="00034491" w:rsidP="006E5D54">
      <w:pPr>
        <w:ind w:firstLine="720"/>
        <w:rPr>
          <w:rFonts w:asciiTheme="majorHAnsi" w:hAnsiTheme="majorHAnsi"/>
          <w:sz w:val="22"/>
          <w:szCs w:val="22"/>
        </w:rPr>
      </w:pPr>
      <w:r w:rsidRPr="00DA2F4E">
        <w:rPr>
          <w:rFonts w:asciiTheme="majorHAnsi" w:hAnsiTheme="majorHAnsi"/>
          <w:sz w:val="22"/>
          <w:szCs w:val="22"/>
        </w:rPr>
        <w:t>The employee should have signed a contract for one to be onboarded.</w:t>
      </w:r>
    </w:p>
    <w:p w14:paraId="3F5B1D17" w14:textId="567A9D67" w:rsidR="00DC2DF8" w:rsidRPr="00DA2F4E" w:rsidRDefault="00DC2DF8" w:rsidP="00DC2DF8">
      <w:pPr>
        <w:pStyle w:val="Heading3"/>
        <w:rPr>
          <w:color w:val="auto"/>
        </w:rPr>
      </w:pPr>
      <w:r w:rsidRPr="00DA2F4E">
        <w:rPr>
          <w:color w:val="auto"/>
        </w:rPr>
        <w:t>Process Description</w:t>
      </w:r>
    </w:p>
    <w:p w14:paraId="2814FE4D" w14:textId="70984BB0" w:rsidR="00294D5D" w:rsidRPr="00DA2F4E" w:rsidRDefault="00294D5D" w:rsidP="006E5D54">
      <w:pPr>
        <w:ind w:left="720"/>
        <w:jc w:val="both"/>
        <w:rPr>
          <w:rFonts w:asciiTheme="majorHAnsi" w:hAnsiTheme="majorHAnsi" w:cs="Arial"/>
          <w:sz w:val="22"/>
          <w:szCs w:val="22"/>
          <w:shd w:val="clear" w:color="auto" w:fill="FFFFFF"/>
        </w:rPr>
      </w:pPr>
      <w:r w:rsidRPr="00DA2F4E">
        <w:rPr>
          <w:rFonts w:asciiTheme="majorHAnsi" w:hAnsiTheme="majorHAnsi"/>
          <w:sz w:val="22"/>
          <w:szCs w:val="22"/>
        </w:rPr>
        <w:t xml:space="preserve">After recruitment and selection and employee contract management, </w:t>
      </w:r>
      <w:r w:rsidRPr="00DA2F4E">
        <w:rPr>
          <w:rFonts w:asciiTheme="majorHAnsi" w:hAnsiTheme="majorHAnsi" w:cs="Arial"/>
          <w:sz w:val="22"/>
          <w:szCs w:val="22"/>
          <w:shd w:val="clear" w:color="auto" w:fill="FFFFFF"/>
        </w:rPr>
        <w:t>the </w:t>
      </w:r>
      <w:r w:rsidRPr="00DA2F4E">
        <w:rPr>
          <w:rStyle w:val="Emphasis"/>
          <w:rFonts w:asciiTheme="majorHAnsi" w:hAnsiTheme="majorHAnsi" w:cs="Arial"/>
          <w:bCs/>
          <w:i w:val="0"/>
          <w:iCs w:val="0"/>
          <w:sz w:val="22"/>
          <w:szCs w:val="22"/>
          <w:shd w:val="clear" w:color="auto" w:fill="FFFFFF"/>
        </w:rPr>
        <w:t>process</w:t>
      </w:r>
      <w:r w:rsidRPr="00DA2F4E">
        <w:rPr>
          <w:rFonts w:asciiTheme="majorHAnsi" w:hAnsiTheme="majorHAnsi" w:cs="Arial"/>
          <w:sz w:val="22"/>
          <w:szCs w:val="22"/>
          <w:shd w:val="clear" w:color="auto" w:fill="FFFFFF"/>
        </w:rPr>
        <w:t> of integrating a new </w:t>
      </w:r>
      <w:r w:rsidRPr="00DA2F4E">
        <w:rPr>
          <w:rStyle w:val="Emphasis"/>
          <w:rFonts w:asciiTheme="majorHAnsi" w:hAnsiTheme="majorHAnsi" w:cs="Arial"/>
          <w:bCs/>
          <w:i w:val="0"/>
          <w:iCs w:val="0"/>
          <w:sz w:val="22"/>
          <w:szCs w:val="22"/>
          <w:shd w:val="clear" w:color="auto" w:fill="FFFFFF"/>
        </w:rPr>
        <w:t>employee</w:t>
      </w:r>
      <w:r w:rsidRPr="00DA2F4E">
        <w:rPr>
          <w:rFonts w:asciiTheme="majorHAnsi" w:hAnsiTheme="majorHAnsi" w:cs="Arial"/>
          <w:sz w:val="22"/>
          <w:szCs w:val="22"/>
          <w:shd w:val="clear" w:color="auto" w:fill="FFFFFF"/>
        </w:rPr>
        <w:t> with a company and its culture is performed</w:t>
      </w:r>
      <w:r w:rsidR="00CB38C1" w:rsidRPr="00DA2F4E">
        <w:rPr>
          <w:rFonts w:asciiTheme="majorHAnsi" w:hAnsiTheme="majorHAnsi" w:cs="Arial"/>
          <w:sz w:val="22"/>
          <w:szCs w:val="22"/>
          <w:shd w:val="clear" w:color="auto" w:fill="FFFFFF"/>
        </w:rPr>
        <w:t xml:space="preserve"> using an induction form</w:t>
      </w:r>
      <w:r w:rsidRPr="00DA2F4E">
        <w:rPr>
          <w:rFonts w:asciiTheme="majorHAnsi" w:hAnsiTheme="majorHAnsi" w:cs="Arial"/>
          <w:sz w:val="22"/>
          <w:szCs w:val="22"/>
          <w:shd w:val="clear" w:color="auto" w:fill="FFFFFF"/>
        </w:rPr>
        <w:t>.</w:t>
      </w:r>
    </w:p>
    <w:p w14:paraId="56E3BFB6" w14:textId="4473CED2" w:rsidR="00B30732" w:rsidRPr="00DA2F4E" w:rsidRDefault="00CB38C1" w:rsidP="00287E57">
      <w:pPr>
        <w:jc w:val="both"/>
        <w:rPr>
          <w:rFonts w:asciiTheme="majorHAnsi" w:hAnsiTheme="majorHAnsi"/>
        </w:rPr>
      </w:pPr>
      <w:r w:rsidRPr="00DA2F4E">
        <w:rPr>
          <w:rFonts w:asciiTheme="majorHAnsi" w:hAnsiTheme="majorHAnsi"/>
        </w:rPr>
        <w:object w:dxaOrig="1536" w:dyaOrig="992" w14:anchorId="08B8B67A">
          <v:shape id="_x0000_i1043" type="#_x0000_t75" style="width:76.5pt;height:49.5pt" o:ole="" o:bordertopcolor="this" o:borderleftcolor="this" o:borderbottomcolor="this" o:borderrightcolor="this">
            <v:imagedata r:id="rId44" o:title=""/>
            <w10:bordertop type="single" width="18"/>
            <w10:borderleft type="single" width="18"/>
            <w10:borderbottom type="single" width="18"/>
            <w10:borderright type="single" width="18"/>
          </v:shape>
          <o:OLEObject Type="Embed" ProgID="Word.Document.8" ShapeID="_x0000_i1043" DrawAspect="Icon" ObjectID="_1629646171" r:id="rId45">
            <o:FieldCodes>\s</o:FieldCodes>
          </o:OLEObject>
        </w:object>
      </w:r>
    </w:p>
    <w:p w14:paraId="29D214F3" w14:textId="7190D8E6" w:rsidR="00034491" w:rsidRPr="00DA2F4E" w:rsidRDefault="00034491" w:rsidP="00034491">
      <w:pPr>
        <w:pStyle w:val="Heading3"/>
        <w:rPr>
          <w:color w:val="auto"/>
        </w:rPr>
      </w:pPr>
      <w:r w:rsidRPr="00DA2F4E">
        <w:rPr>
          <w:color w:val="auto"/>
        </w:rPr>
        <w:t>Actors</w:t>
      </w:r>
    </w:p>
    <w:p w14:paraId="5CDDD7C7" w14:textId="4F6202A9" w:rsidR="00034491" w:rsidRPr="00DA2F4E" w:rsidRDefault="00034491" w:rsidP="008B7135">
      <w:pPr>
        <w:pStyle w:val="ListParagraph"/>
        <w:numPr>
          <w:ilvl w:val="0"/>
          <w:numId w:val="7"/>
        </w:numPr>
        <w:rPr>
          <w:rFonts w:asciiTheme="majorHAnsi" w:hAnsiTheme="majorHAnsi"/>
        </w:rPr>
      </w:pPr>
      <w:r w:rsidRPr="00DA2F4E">
        <w:rPr>
          <w:rFonts w:asciiTheme="majorHAnsi" w:hAnsiTheme="majorHAnsi"/>
        </w:rPr>
        <w:t>HR Officer</w:t>
      </w:r>
    </w:p>
    <w:p w14:paraId="7E0CF3D1" w14:textId="358B6FB5" w:rsidR="00034491" w:rsidRPr="00DA2F4E" w:rsidRDefault="00034491" w:rsidP="008B7135">
      <w:pPr>
        <w:pStyle w:val="ListParagraph"/>
        <w:numPr>
          <w:ilvl w:val="0"/>
          <w:numId w:val="7"/>
        </w:numPr>
        <w:rPr>
          <w:rFonts w:asciiTheme="majorHAnsi" w:hAnsiTheme="majorHAnsi"/>
        </w:rPr>
      </w:pPr>
      <w:r w:rsidRPr="00DA2F4E">
        <w:rPr>
          <w:rFonts w:asciiTheme="majorHAnsi" w:hAnsiTheme="majorHAnsi"/>
        </w:rPr>
        <w:t>Employee</w:t>
      </w:r>
    </w:p>
    <w:p w14:paraId="4F1DAF6F" w14:textId="41493E0F" w:rsidR="00034491" w:rsidRPr="00DA2F4E" w:rsidRDefault="00034491" w:rsidP="00034491">
      <w:pPr>
        <w:pStyle w:val="Heading3"/>
        <w:rPr>
          <w:color w:val="auto"/>
        </w:rPr>
      </w:pPr>
      <w:r w:rsidRPr="00DA2F4E">
        <w:rPr>
          <w:color w:val="auto"/>
        </w:rPr>
        <w:t>Workflow</w:t>
      </w:r>
    </w:p>
    <w:p w14:paraId="31DE8DFB" w14:textId="4F0E91DC" w:rsidR="00034491" w:rsidRPr="00DA2F4E" w:rsidRDefault="00034491" w:rsidP="008B7135">
      <w:pPr>
        <w:pStyle w:val="ListParagraph"/>
        <w:numPr>
          <w:ilvl w:val="0"/>
          <w:numId w:val="21"/>
        </w:numPr>
        <w:rPr>
          <w:rFonts w:asciiTheme="majorHAnsi" w:hAnsiTheme="majorHAnsi"/>
        </w:rPr>
      </w:pPr>
      <w:r w:rsidRPr="00DA2F4E">
        <w:rPr>
          <w:rFonts w:asciiTheme="majorHAnsi" w:hAnsiTheme="majorHAnsi"/>
        </w:rPr>
        <w:t>None</w:t>
      </w:r>
    </w:p>
    <w:p w14:paraId="2F2DEE22" w14:textId="7CFE76F7" w:rsidR="00034491" w:rsidRPr="00DA2F4E" w:rsidRDefault="00034491" w:rsidP="00034491">
      <w:pPr>
        <w:pStyle w:val="Heading3"/>
        <w:rPr>
          <w:color w:val="auto"/>
        </w:rPr>
      </w:pPr>
      <w:r w:rsidRPr="00DA2F4E">
        <w:rPr>
          <w:color w:val="auto"/>
        </w:rPr>
        <w:t>Audit Trail</w:t>
      </w:r>
    </w:p>
    <w:p w14:paraId="4926DDF6" w14:textId="42ABB569" w:rsidR="00034491" w:rsidRPr="00DA2F4E" w:rsidRDefault="00034491" w:rsidP="008B7135">
      <w:pPr>
        <w:pStyle w:val="ListParagraph"/>
        <w:numPr>
          <w:ilvl w:val="0"/>
          <w:numId w:val="21"/>
        </w:numPr>
        <w:rPr>
          <w:rFonts w:asciiTheme="majorHAnsi" w:hAnsiTheme="majorHAnsi"/>
        </w:rPr>
      </w:pPr>
      <w:r w:rsidRPr="00DA2F4E">
        <w:rPr>
          <w:rFonts w:asciiTheme="majorHAnsi" w:hAnsiTheme="majorHAnsi"/>
        </w:rPr>
        <w:t>None</w:t>
      </w:r>
    </w:p>
    <w:p w14:paraId="2C06B863" w14:textId="3FC0B003" w:rsidR="004707EF" w:rsidRPr="00DA2F4E" w:rsidRDefault="00D57C87" w:rsidP="004707EF">
      <w:pPr>
        <w:pStyle w:val="Heading2"/>
        <w:rPr>
          <w:color w:val="auto"/>
        </w:rPr>
      </w:pPr>
      <w:bookmarkStart w:id="7" w:name="_Toc15391777"/>
      <w:bookmarkEnd w:id="6"/>
      <w:r w:rsidRPr="00DA2F4E">
        <w:rPr>
          <w:color w:val="auto"/>
        </w:rPr>
        <w:t>Employee</w:t>
      </w:r>
      <w:r w:rsidR="003F140E" w:rsidRPr="00DA2F4E">
        <w:rPr>
          <w:color w:val="auto"/>
        </w:rPr>
        <w:t xml:space="preserve"> Management</w:t>
      </w:r>
      <w:bookmarkEnd w:id="7"/>
    </w:p>
    <w:p w14:paraId="2ACA591C" w14:textId="5E2D44B8" w:rsidR="003E2F28" w:rsidRPr="00DA2F4E" w:rsidRDefault="003E2F28" w:rsidP="007E4BC7">
      <w:pPr>
        <w:pStyle w:val="Heading3"/>
        <w:rPr>
          <w:color w:val="auto"/>
        </w:rPr>
      </w:pPr>
      <w:r w:rsidRPr="00DA2F4E">
        <w:rPr>
          <w:color w:val="auto"/>
        </w:rPr>
        <w:t>Time Management</w:t>
      </w:r>
    </w:p>
    <w:p w14:paraId="09B23AB0" w14:textId="446856BD" w:rsidR="004707EF" w:rsidRPr="00DA2F4E" w:rsidRDefault="004707EF" w:rsidP="004707EF">
      <w:pPr>
        <w:pStyle w:val="Heading4"/>
        <w:rPr>
          <w:i w:val="0"/>
          <w:iCs w:val="0"/>
          <w:color w:val="auto"/>
        </w:rPr>
      </w:pPr>
      <w:r w:rsidRPr="00DA2F4E">
        <w:rPr>
          <w:i w:val="0"/>
          <w:iCs w:val="0"/>
          <w:color w:val="auto"/>
        </w:rPr>
        <w:t>Prerequisites</w:t>
      </w:r>
    </w:p>
    <w:p w14:paraId="71D464A7" w14:textId="109A024A" w:rsidR="004707EF" w:rsidRPr="00DA2F4E" w:rsidRDefault="004707EF" w:rsidP="008B7135">
      <w:pPr>
        <w:pStyle w:val="ListParagraph"/>
        <w:numPr>
          <w:ilvl w:val="1"/>
          <w:numId w:val="31"/>
        </w:numPr>
        <w:rPr>
          <w:rFonts w:asciiTheme="majorHAnsi" w:hAnsiTheme="majorHAnsi"/>
        </w:rPr>
      </w:pPr>
    </w:p>
    <w:p w14:paraId="2FA5CA30" w14:textId="6A395235" w:rsidR="009207BF" w:rsidRPr="00DA2F4E" w:rsidRDefault="002F7E27" w:rsidP="004707EF">
      <w:pPr>
        <w:pStyle w:val="Heading4"/>
        <w:rPr>
          <w:i w:val="0"/>
          <w:iCs w:val="0"/>
          <w:color w:val="auto"/>
        </w:rPr>
      </w:pPr>
      <w:r w:rsidRPr="00DA2F4E">
        <w:rPr>
          <w:i w:val="0"/>
          <w:iCs w:val="0"/>
          <w:color w:val="auto"/>
          <w:sz w:val="22"/>
        </w:rPr>
        <w:t xml:space="preserve">FC Platinum </w:t>
      </w:r>
      <w:r w:rsidR="009207BF" w:rsidRPr="00DA2F4E">
        <w:rPr>
          <w:i w:val="0"/>
          <w:iCs w:val="0"/>
          <w:color w:val="auto"/>
        </w:rPr>
        <w:t xml:space="preserve">Labour Broking </w:t>
      </w:r>
      <w:r w:rsidR="00795701" w:rsidRPr="00DA2F4E">
        <w:rPr>
          <w:i w:val="0"/>
          <w:iCs w:val="0"/>
          <w:color w:val="auto"/>
        </w:rPr>
        <w:t>Timesheet</w:t>
      </w:r>
    </w:p>
    <w:p w14:paraId="731CB3E8" w14:textId="77777777" w:rsidR="004707EF" w:rsidRPr="00DA2F4E" w:rsidRDefault="004707EF" w:rsidP="004707EF">
      <w:pPr>
        <w:pStyle w:val="Heading5"/>
        <w:rPr>
          <w:b/>
          <w:bCs/>
          <w:color w:val="auto"/>
        </w:rPr>
      </w:pPr>
      <w:r w:rsidRPr="00DA2F4E">
        <w:rPr>
          <w:b/>
          <w:bCs/>
          <w:color w:val="auto"/>
        </w:rPr>
        <w:t xml:space="preserve">Precondition </w:t>
      </w:r>
    </w:p>
    <w:p w14:paraId="2F2EC7D0" w14:textId="77777777" w:rsidR="004707EF" w:rsidRPr="00DA2F4E" w:rsidRDefault="004707EF" w:rsidP="008B7135">
      <w:pPr>
        <w:pStyle w:val="ListParagraph"/>
        <w:numPr>
          <w:ilvl w:val="0"/>
          <w:numId w:val="22"/>
        </w:numPr>
        <w:rPr>
          <w:rFonts w:asciiTheme="majorHAnsi" w:hAnsiTheme="majorHAnsi"/>
          <w:b/>
          <w:bCs/>
        </w:rPr>
      </w:pPr>
      <w:r w:rsidRPr="00DA2F4E">
        <w:rPr>
          <w:rFonts w:asciiTheme="majorHAnsi" w:hAnsiTheme="majorHAnsi"/>
          <w:b/>
          <w:bCs/>
        </w:rPr>
        <w:t>Attendance</w:t>
      </w:r>
    </w:p>
    <w:p w14:paraId="3413B53D" w14:textId="08B6BA43" w:rsidR="004707EF" w:rsidRPr="00DA2F4E" w:rsidRDefault="004707EF" w:rsidP="004707EF">
      <w:pPr>
        <w:rPr>
          <w:rFonts w:asciiTheme="majorHAnsi" w:hAnsiTheme="majorHAnsi"/>
          <w:sz w:val="22"/>
          <w:szCs w:val="22"/>
        </w:rPr>
      </w:pPr>
      <w:r w:rsidRPr="00DA2F4E">
        <w:rPr>
          <w:rFonts w:asciiTheme="majorHAnsi" w:hAnsiTheme="majorHAnsi"/>
          <w:sz w:val="22"/>
          <w:szCs w:val="22"/>
        </w:rPr>
        <w:t>Employee should have attended to work for one’s time to be managed.</w:t>
      </w:r>
    </w:p>
    <w:p w14:paraId="6C05D4EE" w14:textId="12C5E0DA" w:rsidR="004707EF" w:rsidRPr="00DA2F4E" w:rsidRDefault="004707EF" w:rsidP="004707EF">
      <w:pPr>
        <w:pStyle w:val="Heading5"/>
        <w:rPr>
          <w:b/>
          <w:bCs/>
          <w:color w:val="auto"/>
        </w:rPr>
      </w:pPr>
      <w:r w:rsidRPr="00DA2F4E">
        <w:rPr>
          <w:b/>
          <w:bCs/>
          <w:color w:val="auto"/>
        </w:rPr>
        <w:t>Process Description</w:t>
      </w:r>
    </w:p>
    <w:p w14:paraId="28A48C59" w14:textId="33142136" w:rsidR="00560707" w:rsidRPr="00DA2F4E" w:rsidRDefault="00D40569" w:rsidP="00D40569">
      <w:pPr>
        <w:rPr>
          <w:rFonts w:asciiTheme="majorHAnsi" w:hAnsiTheme="majorHAnsi"/>
          <w:sz w:val="22"/>
          <w:szCs w:val="22"/>
        </w:rPr>
      </w:pPr>
      <w:bookmarkStart w:id="8" w:name="_Hlk18422091"/>
      <w:r w:rsidRPr="00DA2F4E">
        <w:rPr>
          <w:rFonts w:asciiTheme="majorHAnsi" w:hAnsiTheme="majorHAnsi"/>
          <w:sz w:val="22"/>
          <w:szCs w:val="22"/>
          <w:lang w:val="en-ZW"/>
        </w:rPr>
        <w:t xml:space="preserve">FC Platinum clerk </w:t>
      </w:r>
      <w:bookmarkEnd w:id="8"/>
      <w:r w:rsidRPr="00DA2F4E">
        <w:rPr>
          <w:rFonts w:asciiTheme="majorHAnsi" w:hAnsiTheme="majorHAnsi"/>
          <w:sz w:val="22"/>
          <w:szCs w:val="22"/>
          <w:lang w:val="en-ZW"/>
        </w:rPr>
        <w:t>fills in a log book on a daily basis o</w:t>
      </w:r>
      <w:r w:rsidR="00E200C1" w:rsidRPr="00DA2F4E">
        <w:rPr>
          <w:rFonts w:asciiTheme="majorHAnsi" w:hAnsiTheme="majorHAnsi"/>
          <w:sz w:val="22"/>
          <w:szCs w:val="22"/>
          <w:lang w:val="en-ZW"/>
        </w:rPr>
        <w:t>n</w:t>
      </w:r>
      <w:r w:rsidRPr="00DA2F4E">
        <w:rPr>
          <w:rFonts w:asciiTheme="majorHAnsi" w:hAnsiTheme="majorHAnsi"/>
          <w:sz w:val="22"/>
          <w:szCs w:val="22"/>
          <w:lang w:val="en-ZW"/>
        </w:rPr>
        <w:t xml:space="preserve"> </w:t>
      </w:r>
      <w:r w:rsidR="002D3CDD" w:rsidRPr="00DA2F4E">
        <w:rPr>
          <w:rFonts w:asciiTheme="majorHAnsi" w:hAnsiTheme="majorHAnsi"/>
          <w:sz w:val="22"/>
          <w:szCs w:val="22"/>
          <w:lang w:val="en-ZW"/>
        </w:rPr>
        <w:t>all the</w:t>
      </w:r>
      <w:r w:rsidRPr="00DA2F4E">
        <w:rPr>
          <w:rFonts w:asciiTheme="majorHAnsi" w:hAnsiTheme="majorHAnsi"/>
          <w:sz w:val="22"/>
          <w:szCs w:val="22"/>
          <w:lang w:val="en-ZW"/>
        </w:rPr>
        <w:t xml:space="preserve"> employees who report to </w:t>
      </w:r>
      <w:r w:rsidR="002D3CDD" w:rsidRPr="00DA2F4E">
        <w:rPr>
          <w:rFonts w:asciiTheme="majorHAnsi" w:hAnsiTheme="majorHAnsi"/>
          <w:sz w:val="22"/>
          <w:szCs w:val="22"/>
          <w:lang w:val="en-ZW"/>
        </w:rPr>
        <w:t>work every</w:t>
      </w:r>
      <w:r w:rsidRPr="00DA2F4E">
        <w:rPr>
          <w:rFonts w:asciiTheme="majorHAnsi" w:hAnsiTheme="majorHAnsi"/>
          <w:sz w:val="22"/>
          <w:szCs w:val="22"/>
          <w:lang w:val="en-ZW"/>
        </w:rPr>
        <w:t xml:space="preserve"> </w:t>
      </w:r>
      <w:r w:rsidR="002D3CDD" w:rsidRPr="00DA2F4E">
        <w:rPr>
          <w:rFonts w:asciiTheme="majorHAnsi" w:hAnsiTheme="majorHAnsi"/>
          <w:sz w:val="22"/>
          <w:szCs w:val="22"/>
          <w:lang w:val="en-ZW"/>
        </w:rPr>
        <w:t>morning.</w:t>
      </w:r>
      <w:r w:rsidRPr="00DA2F4E">
        <w:rPr>
          <w:rFonts w:asciiTheme="majorHAnsi" w:hAnsiTheme="majorHAnsi"/>
          <w:sz w:val="22"/>
          <w:szCs w:val="22"/>
        </w:rPr>
        <w:t xml:space="preserve"> On a specific date agreed on the </w:t>
      </w:r>
      <w:r w:rsidR="002D3CDD" w:rsidRPr="00DA2F4E">
        <w:rPr>
          <w:rFonts w:asciiTheme="majorHAnsi" w:hAnsiTheme="majorHAnsi"/>
          <w:sz w:val="22"/>
          <w:szCs w:val="22"/>
        </w:rPr>
        <w:t>FC Platinum Clerk together</w:t>
      </w:r>
      <w:r w:rsidRPr="00DA2F4E">
        <w:rPr>
          <w:rFonts w:asciiTheme="majorHAnsi" w:hAnsiTheme="majorHAnsi"/>
          <w:sz w:val="22"/>
          <w:szCs w:val="22"/>
        </w:rPr>
        <w:t xml:space="preserve"> with the Mimosa </w:t>
      </w:r>
      <w:r w:rsidR="00E71FF2" w:rsidRPr="00DA2F4E">
        <w:rPr>
          <w:rFonts w:asciiTheme="majorHAnsi" w:hAnsiTheme="majorHAnsi"/>
          <w:sz w:val="22"/>
          <w:szCs w:val="22"/>
        </w:rPr>
        <w:t>Clerk conduct</w:t>
      </w:r>
      <w:r w:rsidR="002D3CDD" w:rsidRPr="00DA2F4E">
        <w:rPr>
          <w:rFonts w:asciiTheme="majorHAnsi" w:hAnsiTheme="majorHAnsi"/>
          <w:sz w:val="22"/>
          <w:szCs w:val="22"/>
        </w:rPr>
        <w:t xml:space="preserve"> a reconciliation on their log book</w:t>
      </w:r>
      <w:r w:rsidR="00E71FF2" w:rsidRPr="00DA2F4E">
        <w:rPr>
          <w:rFonts w:asciiTheme="majorHAnsi" w:hAnsiTheme="majorHAnsi"/>
          <w:sz w:val="22"/>
          <w:szCs w:val="22"/>
        </w:rPr>
        <w:t xml:space="preserve">s. Every HR Clerk is allocated a section in which he creates timesheets </w:t>
      </w:r>
      <w:r w:rsidR="001C7194" w:rsidRPr="00DA2F4E">
        <w:rPr>
          <w:rFonts w:asciiTheme="majorHAnsi" w:hAnsiTheme="majorHAnsi"/>
          <w:sz w:val="22"/>
          <w:szCs w:val="22"/>
        </w:rPr>
        <w:t>for.</w:t>
      </w:r>
      <w:r w:rsidR="00E71FF2" w:rsidRPr="00DA2F4E">
        <w:rPr>
          <w:rFonts w:asciiTheme="majorHAnsi" w:hAnsiTheme="majorHAnsi"/>
          <w:sz w:val="22"/>
          <w:szCs w:val="22"/>
        </w:rPr>
        <w:t xml:space="preserve"> </w:t>
      </w:r>
      <w:bookmarkStart w:id="9" w:name="_Hlk18423660"/>
      <w:r w:rsidR="00E71FF2" w:rsidRPr="00DA2F4E">
        <w:rPr>
          <w:rFonts w:asciiTheme="majorHAnsi" w:hAnsiTheme="majorHAnsi"/>
          <w:sz w:val="22"/>
          <w:szCs w:val="22"/>
        </w:rPr>
        <w:t>The HR Clerk uses</w:t>
      </w:r>
      <w:r w:rsidR="001C7194" w:rsidRPr="00DA2F4E">
        <w:rPr>
          <w:rFonts w:asciiTheme="majorHAnsi" w:hAnsiTheme="majorHAnsi"/>
          <w:sz w:val="22"/>
          <w:szCs w:val="22"/>
        </w:rPr>
        <w:t xml:space="preserve"> the </w:t>
      </w:r>
      <w:r w:rsidR="00E71FF2" w:rsidRPr="00DA2F4E">
        <w:rPr>
          <w:rFonts w:asciiTheme="majorHAnsi" w:hAnsiTheme="majorHAnsi"/>
          <w:sz w:val="22"/>
          <w:szCs w:val="22"/>
        </w:rPr>
        <w:t>two log books from Mimosa a</w:t>
      </w:r>
      <w:r w:rsidR="001C7194" w:rsidRPr="00DA2F4E">
        <w:rPr>
          <w:rFonts w:asciiTheme="majorHAnsi" w:hAnsiTheme="majorHAnsi"/>
          <w:sz w:val="22"/>
          <w:szCs w:val="22"/>
        </w:rPr>
        <w:t xml:space="preserve">nd </w:t>
      </w:r>
      <w:r w:rsidR="001C7194" w:rsidRPr="00DA2F4E">
        <w:rPr>
          <w:rFonts w:asciiTheme="majorHAnsi" w:hAnsiTheme="majorHAnsi"/>
          <w:sz w:val="22"/>
          <w:szCs w:val="22"/>
          <w:lang w:val="en-ZW"/>
        </w:rPr>
        <w:t xml:space="preserve">FC Platinum </w:t>
      </w:r>
      <w:r w:rsidR="00795701" w:rsidRPr="00DA2F4E">
        <w:rPr>
          <w:rFonts w:asciiTheme="majorHAnsi" w:hAnsiTheme="majorHAnsi"/>
          <w:sz w:val="22"/>
          <w:szCs w:val="22"/>
          <w:lang w:val="en-ZW"/>
        </w:rPr>
        <w:t>clerks</w:t>
      </w:r>
      <w:r w:rsidR="00795701" w:rsidRPr="00DA2F4E">
        <w:rPr>
          <w:rFonts w:asciiTheme="majorHAnsi" w:hAnsiTheme="majorHAnsi"/>
          <w:sz w:val="22"/>
          <w:szCs w:val="22"/>
        </w:rPr>
        <w:t xml:space="preserve"> to</w:t>
      </w:r>
      <w:r w:rsidR="00E71FF2" w:rsidRPr="00DA2F4E">
        <w:rPr>
          <w:rFonts w:asciiTheme="majorHAnsi" w:hAnsiTheme="majorHAnsi"/>
          <w:sz w:val="22"/>
          <w:szCs w:val="22"/>
        </w:rPr>
        <w:t xml:space="preserve"> fill in the </w:t>
      </w:r>
      <w:r w:rsidR="00E71FF2" w:rsidRPr="00DA2F4E">
        <w:rPr>
          <w:rFonts w:asciiTheme="majorHAnsi" w:hAnsiTheme="majorHAnsi"/>
          <w:sz w:val="22"/>
          <w:szCs w:val="22"/>
        </w:rPr>
        <w:lastRenderedPageBreak/>
        <w:t>timesheet</w:t>
      </w:r>
      <w:r w:rsidR="009207BF" w:rsidRPr="00DA2F4E">
        <w:rPr>
          <w:rFonts w:asciiTheme="majorHAnsi" w:hAnsiTheme="majorHAnsi"/>
          <w:sz w:val="22"/>
          <w:szCs w:val="22"/>
        </w:rPr>
        <w:t>,</w:t>
      </w:r>
      <w:r w:rsidR="00E71FF2" w:rsidRPr="00DA2F4E">
        <w:rPr>
          <w:rFonts w:asciiTheme="majorHAnsi" w:hAnsiTheme="majorHAnsi"/>
          <w:sz w:val="22"/>
          <w:szCs w:val="22"/>
        </w:rPr>
        <w:t xml:space="preserve"> recording employees total working hours, overtime worked and all leave days taken.HR </w:t>
      </w:r>
      <w:r w:rsidR="001C7194" w:rsidRPr="00DA2F4E">
        <w:rPr>
          <w:rFonts w:asciiTheme="majorHAnsi" w:hAnsiTheme="majorHAnsi"/>
          <w:sz w:val="22"/>
          <w:szCs w:val="22"/>
        </w:rPr>
        <w:t>Clerk then</w:t>
      </w:r>
      <w:r w:rsidR="00E71FF2" w:rsidRPr="00DA2F4E">
        <w:rPr>
          <w:rFonts w:asciiTheme="majorHAnsi" w:hAnsiTheme="majorHAnsi"/>
          <w:sz w:val="22"/>
          <w:szCs w:val="22"/>
        </w:rPr>
        <w:t xml:space="preserve"> </w:t>
      </w:r>
      <w:r w:rsidR="001C7194" w:rsidRPr="00DA2F4E">
        <w:rPr>
          <w:rFonts w:asciiTheme="majorHAnsi" w:hAnsiTheme="majorHAnsi"/>
          <w:sz w:val="22"/>
          <w:szCs w:val="22"/>
        </w:rPr>
        <w:t>attaches</w:t>
      </w:r>
      <w:r w:rsidR="009207BF" w:rsidRPr="00DA2F4E">
        <w:rPr>
          <w:rFonts w:asciiTheme="majorHAnsi" w:hAnsiTheme="majorHAnsi"/>
          <w:sz w:val="22"/>
          <w:szCs w:val="22"/>
        </w:rPr>
        <w:t xml:space="preserve"> the timesheet with the</w:t>
      </w:r>
      <w:r w:rsidR="001C7194" w:rsidRPr="00DA2F4E">
        <w:rPr>
          <w:rFonts w:asciiTheme="majorHAnsi" w:hAnsiTheme="majorHAnsi"/>
          <w:sz w:val="22"/>
          <w:szCs w:val="22"/>
        </w:rPr>
        <w:t xml:space="preserve"> </w:t>
      </w:r>
      <w:bookmarkStart w:id="10" w:name="_Hlk18422288"/>
      <w:r w:rsidR="009207BF" w:rsidRPr="00DA2F4E">
        <w:rPr>
          <w:rFonts w:asciiTheme="majorHAnsi" w:hAnsiTheme="majorHAnsi"/>
          <w:sz w:val="22"/>
          <w:szCs w:val="22"/>
        </w:rPr>
        <w:t>o</w:t>
      </w:r>
      <w:r w:rsidR="001C7194" w:rsidRPr="00DA2F4E">
        <w:rPr>
          <w:rFonts w:asciiTheme="majorHAnsi" w:hAnsiTheme="majorHAnsi"/>
          <w:sz w:val="22"/>
          <w:szCs w:val="22"/>
        </w:rPr>
        <w:t xml:space="preserve">vertime authorization </w:t>
      </w:r>
      <w:r w:rsidR="00560707" w:rsidRPr="00DA2F4E">
        <w:rPr>
          <w:rFonts w:asciiTheme="majorHAnsi" w:hAnsiTheme="majorHAnsi"/>
          <w:sz w:val="22"/>
          <w:szCs w:val="22"/>
        </w:rPr>
        <w:t>form, leave</w:t>
      </w:r>
      <w:r w:rsidR="00E71FF2" w:rsidRPr="00DA2F4E">
        <w:rPr>
          <w:rFonts w:asciiTheme="majorHAnsi" w:hAnsiTheme="majorHAnsi"/>
          <w:sz w:val="22"/>
          <w:szCs w:val="22"/>
        </w:rPr>
        <w:t xml:space="preserve"> </w:t>
      </w:r>
      <w:r w:rsidR="001C7194" w:rsidRPr="00DA2F4E">
        <w:rPr>
          <w:rFonts w:asciiTheme="majorHAnsi" w:hAnsiTheme="majorHAnsi"/>
          <w:sz w:val="22"/>
          <w:szCs w:val="22"/>
        </w:rPr>
        <w:t>form</w:t>
      </w:r>
      <w:r w:rsidR="00E71FF2" w:rsidRPr="00DA2F4E">
        <w:rPr>
          <w:rFonts w:asciiTheme="majorHAnsi" w:hAnsiTheme="majorHAnsi"/>
          <w:sz w:val="22"/>
          <w:szCs w:val="22"/>
        </w:rPr>
        <w:t xml:space="preserve"> and </w:t>
      </w:r>
      <w:r w:rsidR="009207BF" w:rsidRPr="00DA2F4E">
        <w:rPr>
          <w:rFonts w:asciiTheme="majorHAnsi" w:hAnsiTheme="majorHAnsi"/>
          <w:sz w:val="22"/>
          <w:szCs w:val="22"/>
        </w:rPr>
        <w:t>a</w:t>
      </w:r>
      <w:r w:rsidR="00E71FF2" w:rsidRPr="00DA2F4E">
        <w:rPr>
          <w:rFonts w:asciiTheme="majorHAnsi" w:hAnsiTheme="majorHAnsi"/>
          <w:sz w:val="22"/>
          <w:szCs w:val="22"/>
        </w:rPr>
        <w:t xml:space="preserve">cting </w:t>
      </w:r>
      <w:r w:rsidR="009207BF" w:rsidRPr="00DA2F4E">
        <w:rPr>
          <w:rFonts w:asciiTheme="majorHAnsi" w:hAnsiTheme="majorHAnsi"/>
          <w:sz w:val="22"/>
          <w:szCs w:val="22"/>
        </w:rPr>
        <w:t>a</w:t>
      </w:r>
      <w:r w:rsidR="00E71FF2" w:rsidRPr="00DA2F4E">
        <w:rPr>
          <w:rFonts w:asciiTheme="majorHAnsi" w:hAnsiTheme="majorHAnsi"/>
          <w:sz w:val="22"/>
          <w:szCs w:val="22"/>
        </w:rPr>
        <w:t>ppointment</w:t>
      </w:r>
      <w:r w:rsidR="00E200C1" w:rsidRPr="00DA2F4E">
        <w:rPr>
          <w:rFonts w:asciiTheme="majorHAnsi" w:hAnsiTheme="majorHAnsi"/>
          <w:sz w:val="22"/>
          <w:szCs w:val="22"/>
        </w:rPr>
        <w:t xml:space="preserve"> </w:t>
      </w:r>
      <w:bookmarkEnd w:id="10"/>
      <w:r w:rsidR="002F7E27" w:rsidRPr="00DA2F4E">
        <w:rPr>
          <w:rFonts w:asciiTheme="majorHAnsi" w:hAnsiTheme="majorHAnsi"/>
          <w:sz w:val="22"/>
          <w:szCs w:val="22"/>
        </w:rPr>
        <w:t>form (</w:t>
      </w:r>
      <w:r w:rsidR="00560707" w:rsidRPr="00DA2F4E">
        <w:rPr>
          <w:rFonts w:asciiTheme="majorHAnsi" w:hAnsiTheme="majorHAnsi"/>
          <w:sz w:val="22"/>
          <w:szCs w:val="22"/>
        </w:rPr>
        <w:t>sample forms attached below)</w:t>
      </w:r>
      <w:r w:rsidR="001C7194" w:rsidRPr="00DA2F4E">
        <w:rPr>
          <w:rFonts w:asciiTheme="majorHAnsi" w:hAnsiTheme="majorHAnsi"/>
          <w:sz w:val="22"/>
          <w:szCs w:val="22"/>
        </w:rPr>
        <w:t>.</w:t>
      </w:r>
      <w:r w:rsidR="00E200C1" w:rsidRPr="00DA2F4E">
        <w:rPr>
          <w:rFonts w:asciiTheme="majorHAnsi" w:hAnsiTheme="majorHAnsi"/>
          <w:sz w:val="22"/>
          <w:szCs w:val="22"/>
        </w:rPr>
        <w:t xml:space="preserve"> Acting appointment form is a form that is used when an employee is asked to work on behalf of their immediate supervisor for the time there are off-duty.</w:t>
      </w:r>
      <w:bookmarkEnd w:id="9"/>
    </w:p>
    <w:p w14:paraId="729CB1A1" w14:textId="5CEAFEC2" w:rsidR="00E200C1" w:rsidRPr="00DA2F4E" w:rsidRDefault="00E71FF2" w:rsidP="00E200C1">
      <w:pPr>
        <w:rPr>
          <w:rFonts w:asciiTheme="majorHAnsi" w:hAnsiTheme="majorHAnsi"/>
          <w:sz w:val="22"/>
          <w:szCs w:val="22"/>
        </w:rPr>
      </w:pPr>
      <w:r w:rsidRPr="00DA2F4E">
        <w:rPr>
          <w:rFonts w:asciiTheme="majorHAnsi" w:hAnsiTheme="majorHAnsi"/>
          <w:sz w:val="22"/>
          <w:szCs w:val="22"/>
        </w:rPr>
        <w:t xml:space="preserve"> The document</w:t>
      </w:r>
      <w:r w:rsidR="00560707" w:rsidRPr="00DA2F4E">
        <w:rPr>
          <w:rFonts w:asciiTheme="majorHAnsi" w:hAnsiTheme="majorHAnsi"/>
          <w:sz w:val="22"/>
          <w:szCs w:val="22"/>
        </w:rPr>
        <w:t>s</w:t>
      </w:r>
      <w:r w:rsidRPr="00DA2F4E">
        <w:rPr>
          <w:rFonts w:asciiTheme="majorHAnsi" w:hAnsiTheme="majorHAnsi"/>
          <w:sz w:val="22"/>
          <w:szCs w:val="22"/>
        </w:rPr>
        <w:t xml:space="preserve"> are forwarded to Mimosa Management for verification and </w:t>
      </w:r>
      <w:r w:rsidR="00E200C1" w:rsidRPr="00DA2F4E">
        <w:rPr>
          <w:rFonts w:asciiTheme="majorHAnsi" w:hAnsiTheme="majorHAnsi"/>
          <w:sz w:val="22"/>
          <w:szCs w:val="22"/>
        </w:rPr>
        <w:t>signing. The</w:t>
      </w:r>
      <w:r w:rsidR="00560707" w:rsidRPr="00DA2F4E">
        <w:rPr>
          <w:rFonts w:asciiTheme="majorHAnsi" w:hAnsiTheme="majorHAnsi"/>
          <w:sz w:val="22"/>
          <w:szCs w:val="22"/>
        </w:rPr>
        <w:t xml:space="preserve"> </w:t>
      </w:r>
      <w:r w:rsidR="009207BF" w:rsidRPr="00DA2F4E">
        <w:rPr>
          <w:rFonts w:asciiTheme="majorHAnsi" w:hAnsiTheme="majorHAnsi"/>
          <w:sz w:val="22"/>
          <w:szCs w:val="22"/>
        </w:rPr>
        <w:t>Hr.</w:t>
      </w:r>
      <w:r w:rsidR="00560707" w:rsidRPr="00DA2F4E">
        <w:rPr>
          <w:rFonts w:asciiTheme="majorHAnsi" w:hAnsiTheme="majorHAnsi"/>
          <w:sz w:val="22"/>
          <w:szCs w:val="22"/>
        </w:rPr>
        <w:t xml:space="preserve"> Clerk receives the signed time sheet and produces a Summary Sheet </w:t>
      </w:r>
      <w:r w:rsidR="00E200C1" w:rsidRPr="00DA2F4E">
        <w:rPr>
          <w:rFonts w:asciiTheme="majorHAnsi" w:hAnsiTheme="majorHAnsi"/>
          <w:sz w:val="22"/>
          <w:szCs w:val="22"/>
        </w:rPr>
        <w:t>(sample document below).</w:t>
      </w:r>
      <w:r w:rsidR="00560707" w:rsidRPr="00DA2F4E">
        <w:rPr>
          <w:rFonts w:asciiTheme="majorHAnsi" w:hAnsiTheme="majorHAnsi"/>
          <w:sz w:val="22"/>
          <w:szCs w:val="22"/>
        </w:rPr>
        <w:t xml:space="preserve"> The </w:t>
      </w:r>
      <w:r w:rsidR="00E200C1" w:rsidRPr="00DA2F4E">
        <w:rPr>
          <w:rFonts w:asciiTheme="majorHAnsi" w:hAnsiTheme="majorHAnsi"/>
          <w:sz w:val="22"/>
          <w:szCs w:val="22"/>
        </w:rPr>
        <w:t>summary sheet together with the overtime authorization form, leave form and acting appointment form are</w:t>
      </w:r>
      <w:r w:rsidR="00560707" w:rsidRPr="00DA2F4E">
        <w:rPr>
          <w:rFonts w:asciiTheme="majorHAnsi" w:hAnsiTheme="majorHAnsi"/>
          <w:sz w:val="22"/>
          <w:szCs w:val="22"/>
        </w:rPr>
        <w:t xml:space="preserve"> </w:t>
      </w:r>
      <w:r w:rsidR="00E200C1" w:rsidRPr="00DA2F4E">
        <w:rPr>
          <w:rFonts w:asciiTheme="majorHAnsi" w:hAnsiTheme="majorHAnsi"/>
          <w:sz w:val="22"/>
          <w:szCs w:val="22"/>
        </w:rPr>
        <w:t xml:space="preserve">forwarded </w:t>
      </w:r>
      <w:r w:rsidR="00560707" w:rsidRPr="00DA2F4E">
        <w:rPr>
          <w:rFonts w:asciiTheme="majorHAnsi" w:hAnsiTheme="majorHAnsi"/>
          <w:sz w:val="22"/>
          <w:szCs w:val="22"/>
        </w:rPr>
        <w:t xml:space="preserve">to the HR </w:t>
      </w:r>
      <w:r w:rsidR="009207BF" w:rsidRPr="00DA2F4E">
        <w:rPr>
          <w:rFonts w:asciiTheme="majorHAnsi" w:hAnsiTheme="majorHAnsi"/>
          <w:sz w:val="22"/>
          <w:szCs w:val="22"/>
        </w:rPr>
        <w:t>Assistant to</w:t>
      </w:r>
      <w:r w:rsidR="00E200C1" w:rsidRPr="00DA2F4E">
        <w:rPr>
          <w:rFonts w:asciiTheme="majorHAnsi" w:hAnsiTheme="majorHAnsi"/>
          <w:sz w:val="22"/>
          <w:szCs w:val="22"/>
        </w:rPr>
        <w:t xml:space="preserve"> review and authorize. The HR Assistant forwards the attached documents to the HR officer for approval. The HR Officer after</w:t>
      </w:r>
      <w:r w:rsidR="009207BF" w:rsidRPr="00DA2F4E">
        <w:rPr>
          <w:rFonts w:asciiTheme="majorHAnsi" w:hAnsiTheme="majorHAnsi"/>
          <w:sz w:val="22"/>
          <w:szCs w:val="22"/>
        </w:rPr>
        <w:t xml:space="preserve"> reviewing and approval</w:t>
      </w:r>
      <w:r w:rsidR="00E200C1" w:rsidRPr="00DA2F4E">
        <w:rPr>
          <w:rFonts w:asciiTheme="majorHAnsi" w:hAnsiTheme="majorHAnsi"/>
          <w:sz w:val="22"/>
          <w:szCs w:val="22"/>
        </w:rPr>
        <w:t xml:space="preserve"> will forward the attached documents to the Payroll Officer and Accounting Officer Inventory and Revenue for further processing.</w:t>
      </w:r>
    </w:p>
    <w:p w14:paraId="63DFEAC2" w14:textId="5DC56190" w:rsidR="00C765BF" w:rsidRPr="00DA2F4E" w:rsidRDefault="00ED7828" w:rsidP="00E200C1">
      <w:pPr>
        <w:rPr>
          <w:rFonts w:asciiTheme="majorHAnsi" w:hAnsiTheme="majorHAnsi"/>
          <w:sz w:val="22"/>
          <w:szCs w:val="22"/>
        </w:rPr>
      </w:pPr>
      <w:r w:rsidRPr="00DA2F4E">
        <w:rPr>
          <w:rFonts w:asciiTheme="majorHAnsi" w:hAnsiTheme="majorHAnsi"/>
        </w:rPr>
        <w:object w:dxaOrig="20611" w:dyaOrig="20881" w14:anchorId="6868AE9C">
          <v:shape id="_x0000_i1044" type="#_x0000_t75" style="width:450pt;height:456pt" o:ole="">
            <v:imagedata r:id="rId46" o:title=""/>
          </v:shape>
          <o:OLEObject Type="Embed" ProgID="Visio.Drawing.15" ShapeID="_x0000_i1044" DrawAspect="Content" ObjectID="_1629646172" r:id="rId47"/>
        </w:object>
      </w:r>
    </w:p>
    <w:p w14:paraId="77E66355" w14:textId="77777777" w:rsidR="00AD06C4" w:rsidRPr="00DA2F4E" w:rsidRDefault="00AD06C4" w:rsidP="00247693">
      <w:pPr>
        <w:pStyle w:val="Heading5"/>
        <w:rPr>
          <w:b/>
          <w:bCs/>
          <w:color w:val="auto"/>
        </w:rPr>
      </w:pPr>
      <w:r w:rsidRPr="00DA2F4E">
        <w:rPr>
          <w:b/>
          <w:bCs/>
          <w:color w:val="auto"/>
        </w:rPr>
        <w:t>Actors</w:t>
      </w:r>
    </w:p>
    <w:p w14:paraId="5C7DAFFF" w14:textId="77777777"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Head of Department</w:t>
      </w:r>
    </w:p>
    <w:p w14:paraId="5CD5B276" w14:textId="77777777"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lastRenderedPageBreak/>
        <w:t>HR Officer</w:t>
      </w:r>
    </w:p>
    <w:p w14:paraId="0D2C3721" w14:textId="77777777"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Payroll Officer</w:t>
      </w:r>
    </w:p>
    <w:p w14:paraId="744BB3CB" w14:textId="34AA576A"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Mimosa Management</w:t>
      </w:r>
    </w:p>
    <w:p w14:paraId="05E85015" w14:textId="15036E72"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HR Clerk</w:t>
      </w:r>
    </w:p>
    <w:p w14:paraId="3FB0BD8B" w14:textId="66D40860"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 xml:space="preserve">HR Assistant Officer </w:t>
      </w:r>
    </w:p>
    <w:p w14:paraId="6F52326C" w14:textId="5E122AFD"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Mimosa Clerk</w:t>
      </w:r>
    </w:p>
    <w:p w14:paraId="7A081A34" w14:textId="3BB78D37" w:rsidR="0044581F" w:rsidRPr="00DA2F4E" w:rsidRDefault="0044581F" w:rsidP="008B7135">
      <w:pPr>
        <w:pStyle w:val="ListParagraph"/>
        <w:numPr>
          <w:ilvl w:val="0"/>
          <w:numId w:val="2"/>
        </w:numPr>
        <w:jc w:val="both"/>
        <w:rPr>
          <w:rFonts w:asciiTheme="majorHAnsi" w:hAnsiTheme="majorHAnsi"/>
        </w:rPr>
      </w:pPr>
      <w:r w:rsidRPr="00DA2F4E">
        <w:rPr>
          <w:rFonts w:asciiTheme="majorHAnsi" w:hAnsiTheme="majorHAnsi"/>
        </w:rPr>
        <w:t>Accounting Officer Inventory and Revenue</w:t>
      </w:r>
    </w:p>
    <w:p w14:paraId="173D658A" w14:textId="38EC93D1" w:rsidR="00AD06C4" w:rsidRPr="00DA2F4E" w:rsidRDefault="00AD06C4" w:rsidP="00247693">
      <w:pPr>
        <w:pStyle w:val="Heading5"/>
        <w:rPr>
          <w:b/>
          <w:bCs/>
          <w:color w:val="auto"/>
        </w:rPr>
      </w:pPr>
      <w:r w:rsidRPr="00DA2F4E">
        <w:rPr>
          <w:b/>
          <w:bCs/>
          <w:color w:val="auto"/>
        </w:rPr>
        <w:t xml:space="preserve">Workflow </w:t>
      </w:r>
    </w:p>
    <w:p w14:paraId="66EF9563" w14:textId="582696E3" w:rsidR="00AD06C4" w:rsidRPr="00DA2F4E" w:rsidRDefault="00AD06C4" w:rsidP="008B7135">
      <w:pPr>
        <w:pStyle w:val="ListParagraph"/>
        <w:numPr>
          <w:ilvl w:val="0"/>
          <w:numId w:val="39"/>
        </w:numPr>
        <w:rPr>
          <w:rFonts w:asciiTheme="majorHAnsi" w:hAnsiTheme="majorHAnsi"/>
        </w:rPr>
      </w:pPr>
      <w:r w:rsidRPr="00DA2F4E">
        <w:rPr>
          <w:rFonts w:asciiTheme="majorHAnsi" w:hAnsiTheme="majorHAnsi"/>
        </w:rPr>
        <w:t>Request for approval from HR clerk</w:t>
      </w:r>
    </w:p>
    <w:p w14:paraId="296D1D1A" w14:textId="7EBE1873"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Approval from Mimosa Management</w:t>
      </w:r>
    </w:p>
    <w:p w14:paraId="5A022A3D" w14:textId="77777777" w:rsidR="00AD06C4" w:rsidRPr="00DA2F4E" w:rsidRDefault="00AD06C4" w:rsidP="00247693">
      <w:pPr>
        <w:pStyle w:val="Heading5"/>
        <w:rPr>
          <w:b/>
          <w:bCs/>
          <w:color w:val="auto"/>
        </w:rPr>
      </w:pPr>
      <w:r w:rsidRPr="00DA2F4E">
        <w:rPr>
          <w:b/>
          <w:bCs/>
          <w:color w:val="auto"/>
        </w:rPr>
        <w:t>Audit Trail</w:t>
      </w:r>
    </w:p>
    <w:p w14:paraId="54C23520" w14:textId="0074E26E" w:rsidR="001B0E1E" w:rsidRPr="00DA2F4E" w:rsidRDefault="00AD06C4" w:rsidP="008B7135">
      <w:pPr>
        <w:pStyle w:val="ListParagraph"/>
        <w:numPr>
          <w:ilvl w:val="0"/>
          <w:numId w:val="3"/>
        </w:numPr>
        <w:rPr>
          <w:rFonts w:asciiTheme="majorHAnsi" w:hAnsiTheme="majorHAnsi"/>
        </w:rPr>
      </w:pPr>
      <w:r w:rsidRPr="00DA2F4E">
        <w:rPr>
          <w:rFonts w:asciiTheme="majorHAnsi" w:hAnsiTheme="majorHAnsi"/>
        </w:rPr>
        <w:t xml:space="preserve">None </w:t>
      </w:r>
    </w:p>
    <w:p w14:paraId="4F2F23D8" w14:textId="1F1F3CED" w:rsidR="009207BF" w:rsidRPr="00DA2F4E" w:rsidRDefault="002F7E27" w:rsidP="00247693">
      <w:pPr>
        <w:pStyle w:val="Heading4"/>
        <w:rPr>
          <w:i w:val="0"/>
          <w:iCs w:val="0"/>
          <w:color w:val="auto"/>
          <w:sz w:val="22"/>
        </w:rPr>
      </w:pPr>
      <w:r w:rsidRPr="00DA2F4E">
        <w:rPr>
          <w:i w:val="0"/>
          <w:iCs w:val="0"/>
          <w:color w:val="auto"/>
          <w:sz w:val="22"/>
        </w:rPr>
        <w:t xml:space="preserve">FC </w:t>
      </w:r>
      <w:r w:rsidR="00AD06C4" w:rsidRPr="00DA2F4E">
        <w:rPr>
          <w:i w:val="0"/>
          <w:iCs w:val="0"/>
          <w:color w:val="auto"/>
        </w:rPr>
        <w:t>Platinum Internal</w:t>
      </w:r>
      <w:r w:rsidR="009207BF" w:rsidRPr="00DA2F4E">
        <w:rPr>
          <w:i w:val="0"/>
          <w:iCs w:val="0"/>
          <w:color w:val="auto"/>
          <w:sz w:val="22"/>
        </w:rPr>
        <w:t xml:space="preserve"> Timesheet</w:t>
      </w:r>
    </w:p>
    <w:p w14:paraId="4F5583C3" w14:textId="4272AE91" w:rsidR="00247693" w:rsidRPr="00DA2F4E" w:rsidRDefault="00247693" w:rsidP="00247693">
      <w:pPr>
        <w:pStyle w:val="Heading5"/>
        <w:rPr>
          <w:b/>
          <w:bCs/>
          <w:color w:val="auto"/>
        </w:rPr>
      </w:pPr>
      <w:r w:rsidRPr="00DA2F4E">
        <w:rPr>
          <w:b/>
          <w:bCs/>
          <w:color w:val="auto"/>
        </w:rPr>
        <w:t xml:space="preserve">Precondition </w:t>
      </w:r>
    </w:p>
    <w:p w14:paraId="449FBD41" w14:textId="1069D54F" w:rsidR="00247693" w:rsidRPr="00DA2F4E" w:rsidRDefault="00247693" w:rsidP="00247693">
      <w:pPr>
        <w:pStyle w:val="Heading5"/>
        <w:rPr>
          <w:b/>
          <w:bCs/>
          <w:color w:val="auto"/>
        </w:rPr>
      </w:pPr>
      <w:r w:rsidRPr="00DA2F4E">
        <w:rPr>
          <w:b/>
          <w:bCs/>
          <w:color w:val="auto"/>
        </w:rPr>
        <w:t xml:space="preserve">Process Description  </w:t>
      </w:r>
    </w:p>
    <w:p w14:paraId="19C9CA2D" w14:textId="3EC738F6" w:rsidR="00B662D6" w:rsidRPr="00DA2F4E" w:rsidRDefault="00AD06C4" w:rsidP="00B662D6">
      <w:pPr>
        <w:rPr>
          <w:rFonts w:asciiTheme="majorHAnsi" w:hAnsiTheme="majorHAnsi"/>
          <w:sz w:val="22"/>
          <w:szCs w:val="22"/>
        </w:rPr>
      </w:pPr>
      <w:r w:rsidRPr="00DA2F4E">
        <w:rPr>
          <w:rFonts w:asciiTheme="majorHAnsi" w:hAnsiTheme="majorHAnsi"/>
          <w:sz w:val="22"/>
          <w:szCs w:val="22"/>
        </w:rPr>
        <w:t>The FC</w:t>
      </w:r>
      <w:r w:rsidR="00795701" w:rsidRPr="00DA2F4E">
        <w:rPr>
          <w:rFonts w:asciiTheme="majorHAnsi" w:hAnsiTheme="majorHAnsi"/>
          <w:sz w:val="22"/>
          <w:szCs w:val="22"/>
          <w:lang w:val="en-ZW"/>
        </w:rPr>
        <w:t xml:space="preserve"> </w:t>
      </w:r>
      <w:r w:rsidRPr="00DA2F4E">
        <w:rPr>
          <w:rFonts w:asciiTheme="majorHAnsi" w:hAnsiTheme="majorHAnsi"/>
          <w:sz w:val="22"/>
          <w:szCs w:val="22"/>
          <w:lang w:val="en-ZW"/>
        </w:rPr>
        <w:t>Platinum department</w:t>
      </w:r>
      <w:r w:rsidR="00795701" w:rsidRPr="00DA2F4E">
        <w:rPr>
          <w:rFonts w:asciiTheme="majorHAnsi" w:hAnsiTheme="majorHAnsi"/>
          <w:sz w:val="22"/>
          <w:szCs w:val="22"/>
          <w:lang w:val="en-ZW"/>
        </w:rPr>
        <w:t xml:space="preserve"> clerk</w:t>
      </w:r>
      <w:r w:rsidR="00795701" w:rsidRPr="00DA2F4E">
        <w:rPr>
          <w:rFonts w:asciiTheme="majorHAnsi" w:hAnsiTheme="majorHAnsi"/>
          <w:sz w:val="22"/>
          <w:szCs w:val="22"/>
        </w:rPr>
        <w:t xml:space="preserve"> fills in the timesheet, recording employees total working hours, overtime worked and all leave days taken. The Clerk then attaches the timesheet with the overtime authorization form, leave form and acting appointment </w:t>
      </w:r>
      <w:r w:rsidRPr="00DA2F4E">
        <w:rPr>
          <w:rFonts w:asciiTheme="majorHAnsi" w:hAnsiTheme="majorHAnsi"/>
          <w:sz w:val="22"/>
          <w:szCs w:val="22"/>
        </w:rPr>
        <w:t>form (</w:t>
      </w:r>
      <w:r w:rsidR="00795701" w:rsidRPr="00DA2F4E">
        <w:rPr>
          <w:rFonts w:asciiTheme="majorHAnsi" w:hAnsiTheme="majorHAnsi"/>
          <w:sz w:val="22"/>
          <w:szCs w:val="22"/>
        </w:rPr>
        <w:t>sample forms attached below</w:t>
      </w:r>
      <w:proofErr w:type="gramStart"/>
      <w:r w:rsidR="00B662D6" w:rsidRPr="00DA2F4E">
        <w:rPr>
          <w:rFonts w:asciiTheme="majorHAnsi" w:hAnsiTheme="majorHAnsi"/>
          <w:sz w:val="22"/>
          <w:szCs w:val="22"/>
        </w:rPr>
        <w:t>)</w:t>
      </w:r>
      <w:r w:rsidR="00795701" w:rsidRPr="00DA2F4E">
        <w:rPr>
          <w:rFonts w:asciiTheme="majorHAnsi" w:hAnsiTheme="majorHAnsi"/>
          <w:sz w:val="22"/>
          <w:szCs w:val="22"/>
        </w:rPr>
        <w:t xml:space="preserve"> .</w:t>
      </w:r>
      <w:proofErr w:type="gramEnd"/>
      <w:r w:rsidR="00795701" w:rsidRPr="00DA2F4E">
        <w:rPr>
          <w:rFonts w:asciiTheme="majorHAnsi" w:hAnsiTheme="majorHAnsi"/>
          <w:sz w:val="22"/>
          <w:szCs w:val="22"/>
        </w:rPr>
        <w:t xml:space="preserve"> Acting appointment form is a form that is used when an employee is asked to work on behalf of their immediate supervisor for the time there are off-duty. The documents are forwarded to the Head of Department for verification and signing. The Hr. Clerk receives the signed time sheet and produces a Summary Sheet (sample document below). The summary sheet together with the overtime authorization form, leave form and acting appointment form are forwarded to the HR Assistant to review and </w:t>
      </w:r>
      <w:r w:rsidR="00B662D6" w:rsidRPr="00DA2F4E">
        <w:rPr>
          <w:rFonts w:asciiTheme="majorHAnsi" w:hAnsiTheme="majorHAnsi"/>
          <w:sz w:val="22"/>
          <w:szCs w:val="22"/>
        </w:rPr>
        <w:t xml:space="preserve">authorize. The HR Officer after reviewing and </w:t>
      </w:r>
      <w:r w:rsidRPr="00DA2F4E">
        <w:rPr>
          <w:rFonts w:asciiTheme="majorHAnsi" w:hAnsiTheme="majorHAnsi"/>
          <w:sz w:val="22"/>
          <w:szCs w:val="22"/>
        </w:rPr>
        <w:t>approving will</w:t>
      </w:r>
      <w:r w:rsidR="00B662D6" w:rsidRPr="00DA2F4E">
        <w:rPr>
          <w:rFonts w:asciiTheme="majorHAnsi" w:hAnsiTheme="majorHAnsi"/>
          <w:sz w:val="22"/>
          <w:szCs w:val="22"/>
        </w:rPr>
        <w:t xml:space="preserve"> forward the attached documents to the Payroll Officer for further processing.</w:t>
      </w:r>
    </w:p>
    <w:p w14:paraId="51B007A2" w14:textId="71FB3E8A" w:rsidR="00F86955" w:rsidRPr="00DA2F4E" w:rsidRDefault="003F58D7" w:rsidP="00D40569">
      <w:pPr>
        <w:jc w:val="both"/>
        <w:rPr>
          <w:rFonts w:asciiTheme="majorHAnsi" w:hAnsiTheme="majorHAnsi"/>
          <w:sz w:val="22"/>
          <w:szCs w:val="22"/>
        </w:rPr>
      </w:pPr>
      <w:r w:rsidRPr="00DA2F4E">
        <w:rPr>
          <w:rFonts w:asciiTheme="majorHAnsi" w:hAnsiTheme="majorHAnsi"/>
        </w:rPr>
        <w:object w:dxaOrig="15106" w:dyaOrig="16711" w14:anchorId="2E8B51D9">
          <v:shape id="_x0000_i1045" type="#_x0000_t75" style="width:450.75pt;height:498.75pt" o:ole="">
            <v:imagedata r:id="rId48" o:title=""/>
          </v:shape>
          <o:OLEObject Type="Embed" ProgID="Visio.Drawing.15" ShapeID="_x0000_i1045" DrawAspect="Content" ObjectID="_1629646173" r:id="rId49"/>
        </w:object>
      </w:r>
    </w:p>
    <w:p w14:paraId="6921AB51" w14:textId="77777777" w:rsidR="00F86955" w:rsidRPr="00DA2F4E" w:rsidRDefault="00F86955" w:rsidP="00F86955">
      <w:pPr>
        <w:pStyle w:val="Heading4"/>
        <w:rPr>
          <w:i w:val="0"/>
          <w:iCs w:val="0"/>
          <w:color w:val="auto"/>
        </w:rPr>
      </w:pPr>
      <w:r w:rsidRPr="00DA2F4E">
        <w:rPr>
          <w:i w:val="0"/>
          <w:iCs w:val="0"/>
          <w:color w:val="auto"/>
        </w:rPr>
        <w:t>Actors</w:t>
      </w:r>
    </w:p>
    <w:p w14:paraId="4BB62E9F" w14:textId="77777777" w:rsidR="00F86955" w:rsidRPr="00DA2F4E" w:rsidRDefault="00F86955" w:rsidP="008B7135">
      <w:pPr>
        <w:pStyle w:val="ListParagraph"/>
        <w:numPr>
          <w:ilvl w:val="0"/>
          <w:numId w:val="2"/>
        </w:numPr>
        <w:jc w:val="both"/>
        <w:rPr>
          <w:rFonts w:asciiTheme="majorHAnsi" w:hAnsiTheme="majorHAnsi"/>
        </w:rPr>
      </w:pPr>
      <w:r w:rsidRPr="00DA2F4E">
        <w:rPr>
          <w:rFonts w:asciiTheme="majorHAnsi" w:hAnsiTheme="majorHAnsi"/>
        </w:rPr>
        <w:t>Head of Department</w:t>
      </w:r>
    </w:p>
    <w:p w14:paraId="27276EB1" w14:textId="77777777" w:rsidR="00F86955" w:rsidRPr="00DA2F4E" w:rsidRDefault="00F86955" w:rsidP="008B7135">
      <w:pPr>
        <w:pStyle w:val="ListParagraph"/>
        <w:numPr>
          <w:ilvl w:val="0"/>
          <w:numId w:val="2"/>
        </w:numPr>
        <w:jc w:val="both"/>
        <w:rPr>
          <w:rFonts w:asciiTheme="majorHAnsi" w:hAnsiTheme="majorHAnsi"/>
        </w:rPr>
      </w:pPr>
      <w:r w:rsidRPr="00DA2F4E">
        <w:rPr>
          <w:rFonts w:asciiTheme="majorHAnsi" w:hAnsiTheme="majorHAnsi"/>
        </w:rPr>
        <w:t>HR Officer</w:t>
      </w:r>
    </w:p>
    <w:p w14:paraId="3AE5AA9B" w14:textId="433BBA8D" w:rsidR="00F86955" w:rsidRPr="00DA2F4E" w:rsidRDefault="00F86955" w:rsidP="008B7135">
      <w:pPr>
        <w:pStyle w:val="ListParagraph"/>
        <w:numPr>
          <w:ilvl w:val="0"/>
          <w:numId w:val="2"/>
        </w:numPr>
        <w:jc w:val="both"/>
        <w:rPr>
          <w:rFonts w:asciiTheme="majorHAnsi" w:hAnsiTheme="majorHAnsi"/>
        </w:rPr>
      </w:pPr>
      <w:r w:rsidRPr="00DA2F4E">
        <w:rPr>
          <w:rFonts w:asciiTheme="majorHAnsi" w:hAnsiTheme="majorHAnsi"/>
        </w:rPr>
        <w:t>Payroll Officer</w:t>
      </w:r>
    </w:p>
    <w:p w14:paraId="43FE5EA8" w14:textId="7CB20E32" w:rsidR="00AD06C4" w:rsidRPr="00DA2F4E" w:rsidRDefault="00AD06C4" w:rsidP="008B7135">
      <w:pPr>
        <w:pStyle w:val="ListParagraph"/>
        <w:numPr>
          <w:ilvl w:val="0"/>
          <w:numId w:val="2"/>
        </w:numPr>
        <w:jc w:val="both"/>
        <w:rPr>
          <w:rFonts w:asciiTheme="majorHAnsi" w:hAnsiTheme="majorHAnsi"/>
        </w:rPr>
      </w:pPr>
      <w:r w:rsidRPr="00DA2F4E">
        <w:rPr>
          <w:rFonts w:asciiTheme="majorHAnsi" w:hAnsiTheme="majorHAnsi"/>
        </w:rPr>
        <w:t>Clerk</w:t>
      </w:r>
    </w:p>
    <w:p w14:paraId="17CEDB9F" w14:textId="77777777" w:rsidR="00F86955" w:rsidRPr="00DA2F4E" w:rsidRDefault="00F86955" w:rsidP="00F86955">
      <w:pPr>
        <w:pStyle w:val="Heading4"/>
        <w:rPr>
          <w:i w:val="0"/>
          <w:iCs w:val="0"/>
          <w:color w:val="auto"/>
        </w:rPr>
      </w:pPr>
      <w:r w:rsidRPr="00DA2F4E">
        <w:rPr>
          <w:i w:val="0"/>
          <w:iCs w:val="0"/>
          <w:color w:val="auto"/>
        </w:rPr>
        <w:t xml:space="preserve">Workflow </w:t>
      </w:r>
    </w:p>
    <w:p w14:paraId="75CC1808" w14:textId="77777777" w:rsidR="00F86955" w:rsidRPr="00DA2F4E" w:rsidRDefault="00F86955" w:rsidP="008B7135">
      <w:pPr>
        <w:pStyle w:val="ListParagraph"/>
        <w:numPr>
          <w:ilvl w:val="0"/>
          <w:numId w:val="3"/>
        </w:numPr>
        <w:jc w:val="both"/>
        <w:rPr>
          <w:rFonts w:asciiTheme="majorHAnsi" w:hAnsiTheme="majorHAnsi"/>
        </w:rPr>
      </w:pPr>
      <w:r w:rsidRPr="00DA2F4E">
        <w:rPr>
          <w:rFonts w:asciiTheme="majorHAnsi" w:hAnsiTheme="majorHAnsi"/>
        </w:rPr>
        <w:t>None</w:t>
      </w:r>
    </w:p>
    <w:p w14:paraId="0227F35E" w14:textId="7BD38CE8" w:rsidR="00F86955" w:rsidRPr="00DA2F4E" w:rsidRDefault="00F86955" w:rsidP="00F86955">
      <w:pPr>
        <w:pStyle w:val="Heading4"/>
        <w:rPr>
          <w:i w:val="0"/>
          <w:iCs w:val="0"/>
          <w:color w:val="auto"/>
        </w:rPr>
      </w:pPr>
      <w:r w:rsidRPr="00DA2F4E">
        <w:rPr>
          <w:i w:val="0"/>
          <w:iCs w:val="0"/>
          <w:color w:val="auto"/>
        </w:rPr>
        <w:t>Audit Trail</w:t>
      </w:r>
    </w:p>
    <w:p w14:paraId="3B125167" w14:textId="5186630B" w:rsidR="00910147" w:rsidRPr="00DA2F4E" w:rsidRDefault="00F86955" w:rsidP="008B7135">
      <w:pPr>
        <w:pStyle w:val="ListParagraph"/>
        <w:numPr>
          <w:ilvl w:val="0"/>
          <w:numId w:val="3"/>
        </w:numPr>
        <w:rPr>
          <w:rFonts w:asciiTheme="majorHAnsi" w:hAnsiTheme="majorHAnsi"/>
        </w:rPr>
      </w:pPr>
      <w:r w:rsidRPr="00DA2F4E">
        <w:rPr>
          <w:rFonts w:asciiTheme="majorHAnsi" w:hAnsiTheme="majorHAnsi"/>
        </w:rPr>
        <w:t xml:space="preserve">None </w:t>
      </w:r>
    </w:p>
    <w:p w14:paraId="3A2FFA6F" w14:textId="77777777" w:rsidR="00910147" w:rsidRPr="00DA2F4E" w:rsidRDefault="00910147" w:rsidP="008B7135">
      <w:pPr>
        <w:pStyle w:val="Heading2"/>
        <w:numPr>
          <w:ilvl w:val="1"/>
          <w:numId w:val="40"/>
        </w:numPr>
        <w:spacing w:line="276" w:lineRule="auto"/>
        <w:rPr>
          <w:color w:val="auto"/>
          <w:szCs w:val="28"/>
        </w:rPr>
      </w:pPr>
      <w:r w:rsidRPr="00DA2F4E">
        <w:rPr>
          <w:color w:val="auto"/>
          <w:szCs w:val="28"/>
        </w:rPr>
        <w:lastRenderedPageBreak/>
        <w:t>Leave Management</w:t>
      </w:r>
    </w:p>
    <w:p w14:paraId="5DA74013" w14:textId="77777777" w:rsidR="00910147" w:rsidRPr="00DA2F4E" w:rsidRDefault="00910147" w:rsidP="00910147">
      <w:pPr>
        <w:rPr>
          <w:rFonts w:asciiTheme="majorHAnsi" w:hAnsiTheme="majorHAnsi"/>
          <w:b/>
        </w:rPr>
      </w:pPr>
      <w:r w:rsidRPr="00DA2F4E">
        <w:rPr>
          <w:rFonts w:asciiTheme="majorHAnsi" w:hAnsiTheme="majorHAnsi"/>
          <w:b/>
        </w:rPr>
        <w:t>Core Business Process</w:t>
      </w:r>
    </w:p>
    <w:p w14:paraId="1B5C17B7" w14:textId="77777777" w:rsidR="00910147" w:rsidRPr="00DA2F4E" w:rsidRDefault="00910147" w:rsidP="00910147">
      <w:pPr>
        <w:jc w:val="both"/>
        <w:rPr>
          <w:rFonts w:asciiTheme="majorHAnsi" w:hAnsiTheme="majorHAnsi" w:cs="Arial"/>
          <w:sz w:val="22"/>
          <w:szCs w:val="22"/>
          <w:shd w:val="clear" w:color="auto" w:fill="FFFFFF"/>
        </w:rPr>
      </w:pPr>
      <w:r w:rsidRPr="00DA2F4E">
        <w:rPr>
          <w:rFonts w:asciiTheme="majorHAnsi" w:hAnsiTheme="majorHAnsi"/>
          <w:sz w:val="22"/>
          <w:szCs w:val="22"/>
        </w:rPr>
        <w:t xml:space="preserve">This is a </w:t>
      </w:r>
      <w:r w:rsidRPr="00DA2F4E">
        <w:rPr>
          <w:rFonts w:asciiTheme="majorHAnsi" w:hAnsiTheme="majorHAnsi" w:cs="Arial"/>
          <w:sz w:val="22"/>
          <w:szCs w:val="22"/>
          <w:shd w:val="clear" w:color="auto" w:fill="FFFFFF"/>
        </w:rPr>
        <w:t xml:space="preserve">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 </w:t>
      </w:r>
    </w:p>
    <w:p w14:paraId="74520B3D" w14:textId="77777777" w:rsidR="00910147" w:rsidRPr="00DA2F4E" w:rsidRDefault="00910147" w:rsidP="00910147">
      <w:pPr>
        <w:rPr>
          <w:rFonts w:asciiTheme="majorHAnsi" w:hAnsiTheme="majorHAnsi"/>
        </w:rPr>
      </w:pPr>
      <w:r w:rsidRPr="00DA2F4E">
        <w:rPr>
          <w:rFonts w:asciiTheme="majorHAnsi" w:hAnsiTheme="majorHAnsi"/>
        </w:rPr>
        <w:t>There are two types of leave managements i.e. Labor broking leave management and admin leave management.</w:t>
      </w:r>
    </w:p>
    <w:p w14:paraId="0A862A69" w14:textId="77777777" w:rsidR="00910147" w:rsidRPr="00DA2F4E" w:rsidRDefault="00910147" w:rsidP="008B7135">
      <w:pPr>
        <w:pStyle w:val="Heading3"/>
        <w:numPr>
          <w:ilvl w:val="2"/>
          <w:numId w:val="40"/>
        </w:numPr>
        <w:spacing w:line="276" w:lineRule="auto"/>
        <w:rPr>
          <w:color w:val="auto"/>
        </w:rPr>
      </w:pPr>
      <w:r w:rsidRPr="00DA2F4E">
        <w:rPr>
          <w:color w:val="auto"/>
        </w:rPr>
        <w:t>Prerequisites</w:t>
      </w:r>
    </w:p>
    <w:p w14:paraId="5815AC60" w14:textId="77777777" w:rsidR="00910147" w:rsidRPr="00DA2F4E" w:rsidRDefault="00910147" w:rsidP="008B7135">
      <w:pPr>
        <w:pStyle w:val="ListParagraph"/>
        <w:numPr>
          <w:ilvl w:val="0"/>
          <w:numId w:val="45"/>
        </w:numPr>
        <w:spacing w:after="200" w:line="276" w:lineRule="auto"/>
        <w:rPr>
          <w:rFonts w:asciiTheme="majorHAnsi" w:hAnsiTheme="majorHAnsi"/>
          <w:b/>
          <w:bCs/>
        </w:rPr>
      </w:pPr>
      <w:r w:rsidRPr="00DA2F4E">
        <w:rPr>
          <w:rFonts w:asciiTheme="majorHAnsi" w:hAnsiTheme="majorHAnsi"/>
          <w:b/>
          <w:bCs/>
        </w:rPr>
        <w:t>Active Contract</w:t>
      </w:r>
    </w:p>
    <w:p w14:paraId="5282BB7C" w14:textId="77777777" w:rsidR="00910147" w:rsidRPr="00DA2F4E" w:rsidRDefault="00910147" w:rsidP="00910147">
      <w:pPr>
        <w:rPr>
          <w:rFonts w:asciiTheme="majorHAnsi" w:hAnsiTheme="majorHAnsi"/>
        </w:rPr>
      </w:pPr>
      <w:r w:rsidRPr="00DA2F4E">
        <w:rPr>
          <w:rFonts w:asciiTheme="majorHAnsi" w:hAnsiTheme="majorHAnsi"/>
        </w:rPr>
        <w:t>Employee should have an active contract.</w:t>
      </w:r>
    </w:p>
    <w:p w14:paraId="7C5F715D" w14:textId="57F43D6A" w:rsidR="00910147" w:rsidRPr="00DA2F4E" w:rsidRDefault="00910147" w:rsidP="008B7135">
      <w:pPr>
        <w:pStyle w:val="Heading3"/>
        <w:numPr>
          <w:ilvl w:val="2"/>
          <w:numId w:val="40"/>
        </w:numPr>
        <w:spacing w:line="276" w:lineRule="auto"/>
        <w:rPr>
          <w:color w:val="auto"/>
        </w:rPr>
      </w:pPr>
      <w:r w:rsidRPr="00DA2F4E">
        <w:rPr>
          <w:color w:val="auto"/>
        </w:rPr>
        <w:t>Labour Broking leave management</w:t>
      </w:r>
    </w:p>
    <w:p w14:paraId="748CFD82"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 xml:space="preserve">Precondition </w:t>
      </w:r>
    </w:p>
    <w:p w14:paraId="5FE666D3"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Process Description</w:t>
      </w:r>
    </w:p>
    <w:p w14:paraId="25039D92" w14:textId="1F9671AA" w:rsidR="00910147" w:rsidRPr="00DA2F4E" w:rsidRDefault="00910147" w:rsidP="00910147">
      <w:pPr>
        <w:rPr>
          <w:rFonts w:asciiTheme="majorHAnsi" w:hAnsiTheme="majorHAnsi"/>
        </w:rPr>
      </w:pPr>
      <w:r w:rsidRPr="00DA2F4E">
        <w:rPr>
          <w:rFonts w:asciiTheme="majorHAnsi" w:hAnsiTheme="majorHAnsi"/>
        </w:rPr>
        <w:t>The employee fills a leave form specifying type a leave and period and submit it to the Supervisor for approval. The leave form goes through all client approvals. Once approved the employee submit the leave form to the HR Assistant who is responsible for the client sector. The HR Assistant receives the leave form and confirm employee leave days. Once the leave days are confirmed the leave form is submitted to the HR Officer for final approval. Once approved, the leave form is submitted to the Payroll officer waiting for its timesheet.</w:t>
      </w:r>
    </w:p>
    <w:p w14:paraId="69934A31" w14:textId="424DF543" w:rsidR="0011777A" w:rsidRPr="00DA2F4E" w:rsidRDefault="0011777A" w:rsidP="00910147">
      <w:pPr>
        <w:rPr>
          <w:rFonts w:asciiTheme="majorHAnsi" w:hAnsiTheme="majorHAnsi"/>
        </w:rPr>
      </w:pPr>
      <w:r w:rsidRPr="00DA2F4E">
        <w:rPr>
          <w:rFonts w:asciiTheme="majorHAnsi" w:hAnsiTheme="majorHAnsi"/>
        </w:rPr>
        <w:object w:dxaOrig="14566" w:dyaOrig="16711" w14:anchorId="40B5E0DB">
          <v:shape id="_x0000_i1046" type="#_x0000_t75" style="width:450.75pt;height:517.5pt" o:ole="">
            <v:imagedata r:id="rId50" o:title=""/>
          </v:shape>
          <o:OLEObject Type="Embed" ProgID="Visio.Drawing.15" ShapeID="_x0000_i1046" DrawAspect="Content" ObjectID="_1629646174" r:id="rId51"/>
        </w:object>
      </w:r>
    </w:p>
    <w:p w14:paraId="16C0B99E"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Actors</w:t>
      </w:r>
    </w:p>
    <w:p w14:paraId="7A9D9220"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Employee</w:t>
      </w:r>
    </w:p>
    <w:p w14:paraId="09FBCA84"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ead of Section</w:t>
      </w:r>
    </w:p>
    <w:p w14:paraId="1B94EB38"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ead of Department</w:t>
      </w:r>
    </w:p>
    <w:p w14:paraId="3B107ED6"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R Assistant</w:t>
      </w:r>
    </w:p>
    <w:p w14:paraId="02DEBA21"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R Officer</w:t>
      </w:r>
    </w:p>
    <w:p w14:paraId="3597240F"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Payroll Officer</w:t>
      </w:r>
    </w:p>
    <w:p w14:paraId="024F2367"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Workflow</w:t>
      </w:r>
    </w:p>
    <w:p w14:paraId="310DE9A1"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ll client supervisor approvals</w:t>
      </w:r>
    </w:p>
    <w:p w14:paraId="7DC89CB4"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pproval of Leave by HOS</w:t>
      </w:r>
    </w:p>
    <w:p w14:paraId="1430A6B8"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lastRenderedPageBreak/>
        <w:t>Approval of Leave by HOD</w:t>
      </w:r>
    </w:p>
    <w:p w14:paraId="2978A81A"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pproval of Leave by HR Officer</w:t>
      </w:r>
    </w:p>
    <w:p w14:paraId="14D5BD52"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Audit Trail</w:t>
      </w:r>
    </w:p>
    <w:p w14:paraId="66CCBE64" w14:textId="77777777" w:rsidR="00910147" w:rsidRPr="00DA2F4E" w:rsidRDefault="00910147" w:rsidP="008B7135">
      <w:pPr>
        <w:pStyle w:val="ListParagraph"/>
        <w:numPr>
          <w:ilvl w:val="0"/>
          <w:numId w:val="44"/>
        </w:numPr>
        <w:spacing w:after="200" w:line="276" w:lineRule="auto"/>
        <w:rPr>
          <w:rFonts w:asciiTheme="majorHAnsi" w:hAnsiTheme="majorHAnsi"/>
        </w:rPr>
      </w:pPr>
      <w:r w:rsidRPr="00DA2F4E">
        <w:rPr>
          <w:rFonts w:asciiTheme="majorHAnsi" w:hAnsiTheme="majorHAnsi"/>
        </w:rPr>
        <w:t xml:space="preserve">Reason for leave </w:t>
      </w:r>
    </w:p>
    <w:p w14:paraId="57B0E6BB" w14:textId="77777777" w:rsidR="00910147" w:rsidRPr="00DA2F4E" w:rsidRDefault="00910147" w:rsidP="008B7135">
      <w:pPr>
        <w:pStyle w:val="Heading3"/>
        <w:numPr>
          <w:ilvl w:val="2"/>
          <w:numId w:val="40"/>
        </w:numPr>
        <w:spacing w:line="276" w:lineRule="auto"/>
        <w:rPr>
          <w:color w:val="auto"/>
        </w:rPr>
      </w:pPr>
      <w:r w:rsidRPr="00DA2F4E">
        <w:rPr>
          <w:color w:val="auto"/>
        </w:rPr>
        <w:t>FC Admin leave management</w:t>
      </w:r>
    </w:p>
    <w:p w14:paraId="38907D0F"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 xml:space="preserve">Precondition </w:t>
      </w:r>
    </w:p>
    <w:p w14:paraId="1A1A7C39"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Process Description</w:t>
      </w:r>
    </w:p>
    <w:p w14:paraId="051C4D09" w14:textId="77777777" w:rsidR="00910147" w:rsidRPr="00DA2F4E" w:rsidRDefault="00910147" w:rsidP="00910147">
      <w:pPr>
        <w:rPr>
          <w:rFonts w:asciiTheme="majorHAnsi" w:hAnsiTheme="majorHAnsi"/>
        </w:rPr>
      </w:pPr>
      <w:r w:rsidRPr="00DA2F4E">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29C3F9D5" w14:textId="2B371B14" w:rsidR="00910147" w:rsidRPr="00DA2F4E" w:rsidRDefault="007E5BAF" w:rsidP="00910147">
      <w:pPr>
        <w:rPr>
          <w:rFonts w:asciiTheme="majorHAnsi" w:hAnsiTheme="majorHAnsi"/>
        </w:rPr>
      </w:pPr>
      <w:r w:rsidRPr="00DA2F4E">
        <w:rPr>
          <w:rFonts w:asciiTheme="majorHAnsi" w:hAnsiTheme="majorHAnsi"/>
        </w:rPr>
        <w:object w:dxaOrig="16830" w:dyaOrig="18661" w14:anchorId="61D19768">
          <v:shape id="_x0000_i1047" type="#_x0000_t75" style="width:450.75pt;height:500.25pt" o:ole="">
            <v:imagedata r:id="rId52" o:title=""/>
          </v:shape>
          <o:OLEObject Type="Embed" ProgID="Visio.Drawing.15" ShapeID="_x0000_i1047" DrawAspect="Content" ObjectID="_1629646175" r:id="rId53"/>
        </w:object>
      </w:r>
    </w:p>
    <w:p w14:paraId="5E54369F"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Actors</w:t>
      </w:r>
    </w:p>
    <w:p w14:paraId="5FC04E39"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Employee</w:t>
      </w:r>
    </w:p>
    <w:p w14:paraId="6F85C017"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ead of Section</w:t>
      </w:r>
    </w:p>
    <w:p w14:paraId="792714F5"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ead of Department</w:t>
      </w:r>
    </w:p>
    <w:p w14:paraId="6B5BFCB4"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HR Officer</w:t>
      </w:r>
    </w:p>
    <w:p w14:paraId="42FA6F6A" w14:textId="77777777" w:rsidR="00910147" w:rsidRPr="00DA2F4E" w:rsidRDefault="00910147" w:rsidP="008B7135">
      <w:pPr>
        <w:pStyle w:val="ListParagraph"/>
        <w:numPr>
          <w:ilvl w:val="0"/>
          <w:numId w:val="41"/>
        </w:numPr>
        <w:spacing w:after="200" w:line="276" w:lineRule="auto"/>
        <w:rPr>
          <w:rFonts w:asciiTheme="majorHAnsi" w:hAnsiTheme="majorHAnsi"/>
        </w:rPr>
      </w:pPr>
      <w:r w:rsidRPr="00DA2F4E">
        <w:rPr>
          <w:rFonts w:asciiTheme="majorHAnsi" w:hAnsiTheme="majorHAnsi"/>
        </w:rPr>
        <w:t>Payroll Officer</w:t>
      </w:r>
    </w:p>
    <w:p w14:paraId="1C911040"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t>Workflow</w:t>
      </w:r>
    </w:p>
    <w:p w14:paraId="04291975"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pproval of Leave by HOS</w:t>
      </w:r>
    </w:p>
    <w:p w14:paraId="37C24571"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pproval of Leave by HOD</w:t>
      </w:r>
    </w:p>
    <w:p w14:paraId="32EED2C6" w14:textId="77777777" w:rsidR="00910147" w:rsidRPr="00DA2F4E" w:rsidRDefault="00910147" w:rsidP="008B7135">
      <w:pPr>
        <w:pStyle w:val="ListParagraph"/>
        <w:numPr>
          <w:ilvl w:val="0"/>
          <w:numId w:val="42"/>
        </w:numPr>
        <w:spacing w:after="200" w:line="276" w:lineRule="auto"/>
        <w:rPr>
          <w:rFonts w:asciiTheme="majorHAnsi" w:hAnsiTheme="majorHAnsi"/>
        </w:rPr>
      </w:pPr>
      <w:r w:rsidRPr="00DA2F4E">
        <w:rPr>
          <w:rFonts w:asciiTheme="majorHAnsi" w:hAnsiTheme="majorHAnsi"/>
        </w:rPr>
        <w:t>Approval of Leave by HR Officer</w:t>
      </w:r>
    </w:p>
    <w:p w14:paraId="0F18BDCA" w14:textId="77777777" w:rsidR="00910147" w:rsidRPr="00DA2F4E" w:rsidRDefault="00910147" w:rsidP="008B7135">
      <w:pPr>
        <w:pStyle w:val="Heading4"/>
        <w:numPr>
          <w:ilvl w:val="3"/>
          <w:numId w:val="40"/>
        </w:numPr>
        <w:spacing w:line="276" w:lineRule="auto"/>
        <w:rPr>
          <w:i w:val="0"/>
          <w:iCs w:val="0"/>
          <w:color w:val="auto"/>
        </w:rPr>
      </w:pPr>
      <w:r w:rsidRPr="00DA2F4E">
        <w:rPr>
          <w:i w:val="0"/>
          <w:iCs w:val="0"/>
          <w:color w:val="auto"/>
        </w:rPr>
        <w:lastRenderedPageBreak/>
        <w:t>Audit Trail</w:t>
      </w:r>
    </w:p>
    <w:p w14:paraId="67905AED" w14:textId="77777777" w:rsidR="003058EC" w:rsidRPr="00DA2F4E" w:rsidRDefault="00910147" w:rsidP="008B7135">
      <w:pPr>
        <w:pStyle w:val="ListParagraph"/>
        <w:numPr>
          <w:ilvl w:val="0"/>
          <w:numId w:val="43"/>
        </w:numPr>
        <w:spacing w:after="200" w:line="276" w:lineRule="auto"/>
        <w:rPr>
          <w:rFonts w:asciiTheme="majorHAnsi" w:hAnsiTheme="majorHAnsi"/>
        </w:rPr>
      </w:pPr>
      <w:r w:rsidRPr="00DA2F4E">
        <w:rPr>
          <w:rFonts w:asciiTheme="majorHAnsi" w:hAnsiTheme="majorHAnsi"/>
        </w:rPr>
        <w:t>Reason for leave</w:t>
      </w:r>
      <w:bookmarkStart w:id="11" w:name="_Toc15391780"/>
    </w:p>
    <w:p w14:paraId="4A1BF740" w14:textId="77678A3B" w:rsidR="003E2F28" w:rsidRPr="00DA2F4E" w:rsidRDefault="003E2F28" w:rsidP="007E4BC7">
      <w:pPr>
        <w:pStyle w:val="Heading3"/>
        <w:rPr>
          <w:color w:val="auto"/>
        </w:rPr>
      </w:pPr>
      <w:bookmarkStart w:id="12" w:name="_Toc15391779"/>
      <w:bookmarkEnd w:id="11"/>
      <w:r w:rsidRPr="00DA2F4E">
        <w:rPr>
          <w:color w:val="auto"/>
        </w:rPr>
        <w:t>Acting Appointment</w:t>
      </w:r>
      <w:bookmarkEnd w:id="12"/>
      <w:r w:rsidRPr="00DA2F4E">
        <w:rPr>
          <w:color w:val="auto"/>
        </w:rPr>
        <w:t xml:space="preserve"> Management</w:t>
      </w:r>
    </w:p>
    <w:p w14:paraId="37D019F4" w14:textId="2E717CB1" w:rsidR="00D00675" w:rsidRPr="00DA2F4E" w:rsidRDefault="00A9352D" w:rsidP="00D00675">
      <w:pPr>
        <w:rPr>
          <w:rFonts w:asciiTheme="majorHAnsi" w:hAnsiTheme="majorHAnsi"/>
          <w:sz w:val="22"/>
          <w:szCs w:val="22"/>
          <w:lang w:val="en-ZW"/>
        </w:rPr>
      </w:pPr>
      <w:r w:rsidRPr="00DA2F4E">
        <w:rPr>
          <w:rFonts w:asciiTheme="majorHAnsi" w:hAnsiTheme="majorHAnsi"/>
          <w:sz w:val="22"/>
          <w:szCs w:val="22"/>
          <w:lang w:val="en-ZW"/>
        </w:rPr>
        <w:t xml:space="preserve">Acting appointment is when one employee is assigned </w:t>
      </w:r>
      <w:r w:rsidR="00B35063" w:rsidRPr="00DA2F4E">
        <w:rPr>
          <w:rFonts w:asciiTheme="majorHAnsi" w:hAnsiTheme="majorHAnsi"/>
          <w:sz w:val="22"/>
          <w:szCs w:val="22"/>
          <w:lang w:val="en-ZW"/>
        </w:rPr>
        <w:t xml:space="preserve">to act on </w:t>
      </w:r>
      <w:r w:rsidRPr="00DA2F4E">
        <w:rPr>
          <w:rFonts w:asciiTheme="majorHAnsi" w:hAnsiTheme="majorHAnsi"/>
          <w:sz w:val="22"/>
          <w:szCs w:val="22"/>
          <w:lang w:val="en-ZW"/>
        </w:rPr>
        <w:t xml:space="preserve">another employee’s </w:t>
      </w:r>
      <w:r w:rsidR="00B35063" w:rsidRPr="00DA2F4E">
        <w:rPr>
          <w:rFonts w:asciiTheme="majorHAnsi" w:hAnsiTheme="majorHAnsi"/>
          <w:sz w:val="22"/>
          <w:szCs w:val="22"/>
          <w:lang w:val="en-ZW"/>
        </w:rPr>
        <w:t xml:space="preserve">position when he/she is on leave. The acting employee is paid using either differential or percentage. Differential is the </w:t>
      </w:r>
      <w:r w:rsidR="00B51D71" w:rsidRPr="00DA2F4E">
        <w:rPr>
          <w:rFonts w:asciiTheme="majorHAnsi" w:hAnsiTheme="majorHAnsi"/>
          <w:sz w:val="22"/>
          <w:szCs w:val="22"/>
          <w:lang w:val="en-ZW"/>
        </w:rPr>
        <w:t xml:space="preserve">salary </w:t>
      </w:r>
      <w:r w:rsidR="00B35063" w:rsidRPr="00DA2F4E">
        <w:rPr>
          <w:rFonts w:asciiTheme="majorHAnsi" w:hAnsiTheme="majorHAnsi"/>
          <w:sz w:val="22"/>
          <w:szCs w:val="22"/>
          <w:lang w:val="en-ZW"/>
        </w:rPr>
        <w:t xml:space="preserve">difference </w:t>
      </w:r>
      <w:r w:rsidR="00B51D71" w:rsidRPr="00DA2F4E">
        <w:rPr>
          <w:rFonts w:asciiTheme="majorHAnsi" w:hAnsiTheme="majorHAnsi"/>
          <w:sz w:val="22"/>
          <w:szCs w:val="22"/>
          <w:lang w:val="en-ZW"/>
        </w:rPr>
        <w:t>of the acting employee and employee on leave</w:t>
      </w:r>
      <w:r w:rsidR="00B04932" w:rsidRPr="00DA2F4E">
        <w:rPr>
          <w:rFonts w:asciiTheme="majorHAnsi" w:hAnsiTheme="majorHAnsi"/>
          <w:sz w:val="22"/>
          <w:szCs w:val="22"/>
          <w:lang w:val="en-ZW"/>
        </w:rPr>
        <w:t xml:space="preserve"> therefore acting employee get his/her salary plus the difference. Percentage is when an acting employee is paid his salary plus a certain percentage of the absent employee</w:t>
      </w:r>
      <w:r w:rsidR="00D368DA" w:rsidRPr="00DA2F4E">
        <w:rPr>
          <w:rFonts w:asciiTheme="majorHAnsi" w:hAnsiTheme="majorHAnsi"/>
          <w:sz w:val="22"/>
          <w:szCs w:val="22"/>
          <w:lang w:val="en-ZW"/>
        </w:rPr>
        <w:t xml:space="preserve"> depending</w:t>
      </w:r>
      <w:r w:rsidR="00001087" w:rsidRPr="00DA2F4E">
        <w:rPr>
          <w:rFonts w:asciiTheme="majorHAnsi" w:hAnsiTheme="majorHAnsi"/>
          <w:sz w:val="22"/>
          <w:szCs w:val="22"/>
          <w:lang w:val="en-ZW"/>
        </w:rPr>
        <w:t xml:space="preserve"> on</w:t>
      </w:r>
      <w:r w:rsidR="00D368DA" w:rsidRPr="00DA2F4E">
        <w:rPr>
          <w:rFonts w:asciiTheme="majorHAnsi" w:hAnsiTheme="majorHAnsi"/>
          <w:sz w:val="22"/>
          <w:szCs w:val="22"/>
          <w:lang w:val="en-ZW"/>
        </w:rPr>
        <w:t xml:space="preserve"> the type of position.</w:t>
      </w:r>
    </w:p>
    <w:p w14:paraId="52C957C2" w14:textId="657F7E95" w:rsidR="00FB5BCA" w:rsidRPr="00DA2F4E" w:rsidRDefault="00FB5BCA" w:rsidP="00FB5BCA">
      <w:pPr>
        <w:pStyle w:val="Heading4"/>
        <w:rPr>
          <w:i w:val="0"/>
          <w:iCs w:val="0"/>
          <w:color w:val="auto"/>
        </w:rPr>
      </w:pPr>
      <w:r w:rsidRPr="00DA2F4E">
        <w:rPr>
          <w:i w:val="0"/>
          <w:iCs w:val="0"/>
          <w:color w:val="auto"/>
        </w:rPr>
        <w:t xml:space="preserve">Precondition </w:t>
      </w:r>
    </w:p>
    <w:p w14:paraId="672817A2" w14:textId="6234B906" w:rsidR="00FB5BCA" w:rsidRPr="00DA2F4E" w:rsidRDefault="00FB5BCA" w:rsidP="008B7135">
      <w:pPr>
        <w:pStyle w:val="ListParagraph"/>
        <w:numPr>
          <w:ilvl w:val="0"/>
          <w:numId w:val="23"/>
        </w:numPr>
        <w:rPr>
          <w:rFonts w:asciiTheme="majorHAnsi" w:hAnsiTheme="majorHAnsi"/>
          <w:b/>
          <w:bCs/>
        </w:rPr>
      </w:pPr>
      <w:r w:rsidRPr="00DA2F4E">
        <w:rPr>
          <w:rFonts w:asciiTheme="majorHAnsi" w:hAnsiTheme="majorHAnsi"/>
          <w:b/>
          <w:bCs/>
        </w:rPr>
        <w:t xml:space="preserve">Absent Employee </w:t>
      </w:r>
    </w:p>
    <w:p w14:paraId="5A818B6E" w14:textId="545AD954" w:rsidR="00FB5BCA" w:rsidRPr="00DA2F4E" w:rsidRDefault="00FB5BCA" w:rsidP="00FB5BCA">
      <w:pPr>
        <w:rPr>
          <w:rFonts w:asciiTheme="majorHAnsi" w:hAnsiTheme="majorHAnsi"/>
          <w:sz w:val="22"/>
          <w:szCs w:val="22"/>
          <w:lang w:val="en-ZW"/>
        </w:rPr>
      </w:pPr>
      <w:r w:rsidRPr="00DA2F4E">
        <w:rPr>
          <w:rFonts w:asciiTheme="majorHAnsi" w:hAnsiTheme="majorHAnsi"/>
          <w:sz w:val="22"/>
          <w:szCs w:val="22"/>
          <w:lang w:val="en-ZW"/>
        </w:rPr>
        <w:t>One employee must be on leave for one to act upon another.</w:t>
      </w:r>
    </w:p>
    <w:p w14:paraId="047F0010" w14:textId="0AD0A1FB" w:rsidR="002E0DF6" w:rsidRPr="00DA2F4E" w:rsidRDefault="002E0DF6" w:rsidP="00115097">
      <w:pPr>
        <w:pStyle w:val="Heading4"/>
        <w:rPr>
          <w:i w:val="0"/>
          <w:iCs w:val="0"/>
          <w:color w:val="auto"/>
        </w:rPr>
      </w:pPr>
      <w:r w:rsidRPr="00DA2F4E">
        <w:rPr>
          <w:i w:val="0"/>
          <w:iCs w:val="0"/>
          <w:color w:val="auto"/>
        </w:rPr>
        <w:t>Process Description</w:t>
      </w:r>
    </w:p>
    <w:p w14:paraId="0946F433" w14:textId="7C289780" w:rsidR="002E2AD0" w:rsidRPr="00DA2F4E" w:rsidRDefault="003E2F28" w:rsidP="003E2F28">
      <w:pPr>
        <w:jc w:val="both"/>
        <w:rPr>
          <w:rFonts w:asciiTheme="majorHAnsi" w:hAnsiTheme="majorHAnsi"/>
          <w:sz w:val="22"/>
          <w:szCs w:val="22"/>
        </w:rPr>
      </w:pPr>
      <w:r w:rsidRPr="00DA2F4E">
        <w:rPr>
          <w:rFonts w:asciiTheme="majorHAnsi" w:hAnsiTheme="majorHAnsi"/>
          <w:sz w:val="22"/>
          <w:szCs w:val="22"/>
        </w:rPr>
        <w:t>In the even that an employee is absent from work due to different reason</w:t>
      </w:r>
      <w:r w:rsidR="00A00E15" w:rsidRPr="00DA2F4E">
        <w:rPr>
          <w:rFonts w:asciiTheme="majorHAnsi" w:hAnsiTheme="majorHAnsi"/>
          <w:sz w:val="22"/>
          <w:szCs w:val="22"/>
        </w:rPr>
        <w:t>s</w:t>
      </w:r>
      <w:r w:rsidRPr="00DA2F4E">
        <w:rPr>
          <w:rFonts w:asciiTheme="majorHAnsi" w:hAnsiTheme="majorHAnsi"/>
          <w:sz w:val="22"/>
          <w:szCs w:val="22"/>
        </w:rPr>
        <w:t xml:space="preserve"> (Sick leave, Study leave, Business travel, etc.) another is employee is appointed to act on behalf of the absent employee.</w:t>
      </w:r>
      <w:r w:rsidR="002E0DF6" w:rsidRPr="00DA2F4E">
        <w:rPr>
          <w:rFonts w:asciiTheme="majorHAnsi" w:hAnsiTheme="majorHAnsi"/>
          <w:sz w:val="22"/>
          <w:szCs w:val="22"/>
        </w:rPr>
        <w:t xml:space="preserve"> The Payroll officer then review the salary of the employee acting upon the absent employee.</w:t>
      </w:r>
    </w:p>
    <w:p w14:paraId="2392ABC5" w14:textId="4AAAF795" w:rsidR="002E0DF6" w:rsidRPr="00DA2F4E" w:rsidRDefault="0033795E" w:rsidP="002E0DF6">
      <w:pPr>
        <w:jc w:val="both"/>
        <w:rPr>
          <w:rFonts w:asciiTheme="majorHAnsi" w:hAnsiTheme="majorHAnsi"/>
        </w:rPr>
      </w:pPr>
      <w:r w:rsidRPr="00DA2F4E">
        <w:rPr>
          <w:rFonts w:asciiTheme="majorHAnsi" w:hAnsiTheme="majorHAnsi"/>
        </w:rPr>
        <w:object w:dxaOrig="14566" w:dyaOrig="8446" w14:anchorId="2DFCB8A8">
          <v:shape id="_x0000_i1048" type="#_x0000_t75" style="width:450.75pt;height:262.5pt" o:ole="">
            <v:imagedata r:id="rId54" o:title=""/>
          </v:shape>
          <o:OLEObject Type="Embed" ProgID="Visio.Drawing.15" ShapeID="_x0000_i1048" DrawAspect="Content" ObjectID="_1629646176" r:id="rId55"/>
        </w:object>
      </w:r>
    </w:p>
    <w:p w14:paraId="5221598C" w14:textId="77777777" w:rsidR="00115097" w:rsidRPr="00DA2F4E" w:rsidRDefault="00115097" w:rsidP="00115097">
      <w:pPr>
        <w:pStyle w:val="Heading4"/>
        <w:rPr>
          <w:i w:val="0"/>
          <w:iCs w:val="0"/>
          <w:color w:val="auto"/>
        </w:rPr>
      </w:pPr>
      <w:r w:rsidRPr="00DA2F4E">
        <w:rPr>
          <w:i w:val="0"/>
          <w:iCs w:val="0"/>
          <w:color w:val="auto"/>
        </w:rPr>
        <w:t>Actors</w:t>
      </w:r>
    </w:p>
    <w:p w14:paraId="64753CF4" w14:textId="77777777" w:rsidR="00115097" w:rsidRPr="00DA2F4E" w:rsidRDefault="00115097" w:rsidP="008B7135">
      <w:pPr>
        <w:pStyle w:val="ListParagraph"/>
        <w:numPr>
          <w:ilvl w:val="0"/>
          <w:numId w:val="8"/>
        </w:numPr>
        <w:jc w:val="both"/>
        <w:rPr>
          <w:rFonts w:asciiTheme="majorHAnsi" w:hAnsiTheme="majorHAnsi"/>
        </w:rPr>
      </w:pPr>
      <w:r w:rsidRPr="00DA2F4E">
        <w:rPr>
          <w:rFonts w:asciiTheme="majorHAnsi" w:hAnsiTheme="majorHAnsi"/>
        </w:rPr>
        <w:t>Absent employee</w:t>
      </w:r>
    </w:p>
    <w:p w14:paraId="00B04877" w14:textId="77777777" w:rsidR="00115097" w:rsidRPr="00DA2F4E" w:rsidRDefault="00115097" w:rsidP="008B7135">
      <w:pPr>
        <w:pStyle w:val="ListParagraph"/>
        <w:numPr>
          <w:ilvl w:val="0"/>
          <w:numId w:val="8"/>
        </w:numPr>
        <w:jc w:val="both"/>
        <w:rPr>
          <w:rFonts w:asciiTheme="majorHAnsi" w:hAnsiTheme="majorHAnsi"/>
        </w:rPr>
      </w:pPr>
      <w:r w:rsidRPr="00DA2F4E">
        <w:rPr>
          <w:rFonts w:asciiTheme="majorHAnsi" w:hAnsiTheme="majorHAnsi"/>
        </w:rPr>
        <w:t>Acting employee</w:t>
      </w:r>
    </w:p>
    <w:p w14:paraId="05D8BF52" w14:textId="77777777" w:rsidR="00115097" w:rsidRPr="00DA2F4E" w:rsidRDefault="00115097" w:rsidP="008B7135">
      <w:pPr>
        <w:pStyle w:val="ListParagraph"/>
        <w:numPr>
          <w:ilvl w:val="0"/>
          <w:numId w:val="8"/>
        </w:numPr>
        <w:jc w:val="both"/>
        <w:rPr>
          <w:rFonts w:asciiTheme="majorHAnsi" w:hAnsiTheme="majorHAnsi"/>
        </w:rPr>
      </w:pPr>
      <w:r w:rsidRPr="00DA2F4E">
        <w:rPr>
          <w:rFonts w:asciiTheme="majorHAnsi" w:hAnsiTheme="majorHAnsi"/>
        </w:rPr>
        <w:t>HR Officer</w:t>
      </w:r>
    </w:p>
    <w:p w14:paraId="67306835" w14:textId="77777777" w:rsidR="00115097" w:rsidRPr="00DA2F4E" w:rsidRDefault="00115097" w:rsidP="008B7135">
      <w:pPr>
        <w:pStyle w:val="ListParagraph"/>
        <w:numPr>
          <w:ilvl w:val="0"/>
          <w:numId w:val="8"/>
        </w:numPr>
        <w:jc w:val="both"/>
        <w:rPr>
          <w:rFonts w:asciiTheme="majorHAnsi" w:hAnsiTheme="majorHAnsi"/>
        </w:rPr>
      </w:pPr>
      <w:r w:rsidRPr="00DA2F4E">
        <w:rPr>
          <w:rFonts w:asciiTheme="majorHAnsi" w:hAnsiTheme="majorHAnsi"/>
        </w:rPr>
        <w:t>Payroll Officer</w:t>
      </w:r>
    </w:p>
    <w:p w14:paraId="471AA02A" w14:textId="77777777" w:rsidR="00115097" w:rsidRPr="00DA2F4E" w:rsidRDefault="00115097" w:rsidP="00115097">
      <w:pPr>
        <w:pStyle w:val="Heading4"/>
        <w:rPr>
          <w:i w:val="0"/>
          <w:iCs w:val="0"/>
          <w:color w:val="auto"/>
        </w:rPr>
      </w:pPr>
      <w:r w:rsidRPr="00DA2F4E">
        <w:rPr>
          <w:i w:val="0"/>
          <w:iCs w:val="0"/>
          <w:color w:val="auto"/>
        </w:rPr>
        <w:t>Workflow</w:t>
      </w:r>
    </w:p>
    <w:p w14:paraId="637F3CDA" w14:textId="77777777" w:rsidR="00115097" w:rsidRPr="00DA2F4E" w:rsidRDefault="00115097" w:rsidP="008B7135">
      <w:pPr>
        <w:pStyle w:val="ListParagraph"/>
        <w:numPr>
          <w:ilvl w:val="0"/>
          <w:numId w:val="9"/>
        </w:numPr>
        <w:jc w:val="both"/>
        <w:rPr>
          <w:rFonts w:asciiTheme="majorHAnsi" w:hAnsiTheme="majorHAnsi"/>
        </w:rPr>
      </w:pPr>
      <w:r w:rsidRPr="00DA2F4E">
        <w:rPr>
          <w:rFonts w:asciiTheme="majorHAnsi" w:hAnsiTheme="majorHAnsi"/>
        </w:rPr>
        <w:t>None</w:t>
      </w:r>
    </w:p>
    <w:p w14:paraId="234E6FFB" w14:textId="77777777" w:rsidR="00115097" w:rsidRPr="00DA2F4E" w:rsidRDefault="00115097" w:rsidP="00115097">
      <w:pPr>
        <w:pStyle w:val="Heading4"/>
        <w:rPr>
          <w:i w:val="0"/>
          <w:iCs w:val="0"/>
          <w:color w:val="auto"/>
        </w:rPr>
      </w:pPr>
      <w:r w:rsidRPr="00DA2F4E">
        <w:rPr>
          <w:i w:val="0"/>
          <w:iCs w:val="0"/>
          <w:color w:val="auto"/>
        </w:rPr>
        <w:t>Audit trail</w:t>
      </w:r>
    </w:p>
    <w:p w14:paraId="132AC288" w14:textId="77777777" w:rsidR="00115097" w:rsidRPr="00DA2F4E" w:rsidRDefault="00115097" w:rsidP="008B7135">
      <w:pPr>
        <w:pStyle w:val="ListParagraph"/>
        <w:numPr>
          <w:ilvl w:val="0"/>
          <w:numId w:val="9"/>
        </w:numPr>
        <w:rPr>
          <w:rFonts w:asciiTheme="majorHAnsi" w:hAnsiTheme="majorHAnsi"/>
        </w:rPr>
      </w:pPr>
      <w:r w:rsidRPr="00DA2F4E">
        <w:rPr>
          <w:rFonts w:asciiTheme="majorHAnsi" w:hAnsiTheme="majorHAnsi"/>
        </w:rPr>
        <w:t>None</w:t>
      </w:r>
    </w:p>
    <w:p w14:paraId="1BE8EEE4" w14:textId="77777777" w:rsidR="00115097" w:rsidRPr="00DA2F4E" w:rsidRDefault="00115097" w:rsidP="002E0DF6">
      <w:pPr>
        <w:jc w:val="both"/>
        <w:rPr>
          <w:rFonts w:asciiTheme="majorHAnsi" w:hAnsiTheme="majorHAnsi"/>
        </w:rPr>
      </w:pPr>
    </w:p>
    <w:p w14:paraId="6F7F679A" w14:textId="6B31EA38" w:rsidR="003F140E" w:rsidRPr="00DA2F4E" w:rsidRDefault="003F140E" w:rsidP="007E4BC7">
      <w:pPr>
        <w:pStyle w:val="Heading3"/>
        <w:rPr>
          <w:color w:val="auto"/>
        </w:rPr>
      </w:pPr>
      <w:bookmarkStart w:id="13" w:name="_Toc15391778"/>
      <w:r w:rsidRPr="00DA2F4E">
        <w:rPr>
          <w:color w:val="auto"/>
        </w:rPr>
        <w:t>Labour Movement</w:t>
      </w:r>
      <w:bookmarkEnd w:id="13"/>
      <w:r w:rsidR="003E2F28" w:rsidRPr="00DA2F4E">
        <w:rPr>
          <w:color w:val="auto"/>
        </w:rPr>
        <w:t xml:space="preserve"> Management</w:t>
      </w:r>
    </w:p>
    <w:p w14:paraId="05B66C7F" w14:textId="5E1845EF" w:rsidR="003F140E" w:rsidRPr="00DA2F4E" w:rsidRDefault="003F140E" w:rsidP="003F140E">
      <w:pPr>
        <w:jc w:val="both"/>
        <w:rPr>
          <w:rFonts w:asciiTheme="majorHAnsi" w:hAnsiTheme="majorHAnsi"/>
          <w:sz w:val="22"/>
          <w:szCs w:val="22"/>
        </w:rPr>
      </w:pPr>
      <w:r w:rsidRPr="00DA2F4E">
        <w:rPr>
          <w:rFonts w:asciiTheme="majorHAnsi" w:hAnsiTheme="majorHAnsi"/>
          <w:sz w:val="22"/>
          <w:szCs w:val="22"/>
        </w:rPr>
        <w:t xml:space="preserve">This is a document used when an employee is moved from one </w:t>
      </w:r>
      <w:r w:rsidR="0033795E" w:rsidRPr="00DA2F4E">
        <w:rPr>
          <w:rFonts w:asciiTheme="majorHAnsi" w:hAnsiTheme="majorHAnsi"/>
          <w:sz w:val="22"/>
          <w:szCs w:val="22"/>
        </w:rPr>
        <w:t>position</w:t>
      </w:r>
      <w:r w:rsidRPr="00DA2F4E">
        <w:rPr>
          <w:rFonts w:asciiTheme="majorHAnsi" w:hAnsiTheme="majorHAnsi"/>
          <w:sz w:val="22"/>
          <w:szCs w:val="22"/>
        </w:rPr>
        <w:t xml:space="preserve"> to another</w:t>
      </w:r>
      <w:r w:rsidR="00FD7182" w:rsidRPr="00DA2F4E">
        <w:rPr>
          <w:rFonts w:asciiTheme="majorHAnsi" w:hAnsiTheme="majorHAnsi"/>
          <w:sz w:val="22"/>
          <w:szCs w:val="22"/>
        </w:rPr>
        <w:t>, this affects the employees’ Grade and also w</w:t>
      </w:r>
      <w:r w:rsidRPr="00DA2F4E">
        <w:rPr>
          <w:rFonts w:asciiTheme="majorHAnsi" w:hAnsiTheme="majorHAnsi"/>
          <w:sz w:val="22"/>
          <w:szCs w:val="22"/>
        </w:rPr>
        <w:t xml:space="preserve">hen an employee is acting upon another </w:t>
      </w:r>
      <w:r w:rsidR="006809E8" w:rsidRPr="00DA2F4E">
        <w:rPr>
          <w:rFonts w:asciiTheme="majorHAnsi" w:hAnsiTheme="majorHAnsi"/>
          <w:sz w:val="22"/>
          <w:szCs w:val="22"/>
        </w:rPr>
        <w:t xml:space="preserve">absent </w:t>
      </w:r>
      <w:r w:rsidRPr="00DA2F4E">
        <w:rPr>
          <w:rFonts w:asciiTheme="majorHAnsi" w:hAnsiTheme="majorHAnsi"/>
          <w:sz w:val="22"/>
          <w:szCs w:val="22"/>
        </w:rPr>
        <w:t>employee’s position.</w:t>
      </w:r>
    </w:p>
    <w:p w14:paraId="643FBF42" w14:textId="0CF379A3" w:rsidR="0013600F" w:rsidRPr="00DA2F4E" w:rsidRDefault="0013600F" w:rsidP="0013600F">
      <w:pPr>
        <w:pStyle w:val="Heading4"/>
        <w:rPr>
          <w:i w:val="0"/>
          <w:iCs w:val="0"/>
          <w:color w:val="auto"/>
        </w:rPr>
      </w:pPr>
      <w:r w:rsidRPr="00DA2F4E">
        <w:rPr>
          <w:i w:val="0"/>
          <w:iCs w:val="0"/>
          <w:color w:val="auto"/>
        </w:rPr>
        <w:t>Precondition</w:t>
      </w:r>
    </w:p>
    <w:p w14:paraId="738E1430" w14:textId="461A4601" w:rsidR="0013600F" w:rsidRPr="00DA2F4E" w:rsidRDefault="0013600F" w:rsidP="008B7135">
      <w:pPr>
        <w:pStyle w:val="ListParagraph"/>
        <w:numPr>
          <w:ilvl w:val="0"/>
          <w:numId w:val="24"/>
        </w:numPr>
        <w:rPr>
          <w:rFonts w:asciiTheme="majorHAnsi" w:hAnsiTheme="majorHAnsi"/>
          <w:b/>
          <w:bCs/>
        </w:rPr>
      </w:pPr>
      <w:r w:rsidRPr="00DA2F4E">
        <w:rPr>
          <w:rFonts w:asciiTheme="majorHAnsi" w:hAnsiTheme="majorHAnsi"/>
          <w:b/>
          <w:bCs/>
        </w:rPr>
        <w:t>Change in Job position</w:t>
      </w:r>
    </w:p>
    <w:p w14:paraId="78FC632F" w14:textId="5D11B749" w:rsidR="0013600F" w:rsidRPr="00DA2F4E" w:rsidRDefault="0013600F" w:rsidP="0013600F">
      <w:pPr>
        <w:rPr>
          <w:rFonts w:asciiTheme="majorHAnsi" w:hAnsiTheme="majorHAnsi"/>
        </w:rPr>
      </w:pPr>
      <w:r w:rsidRPr="00DA2F4E">
        <w:rPr>
          <w:rFonts w:asciiTheme="majorHAnsi" w:hAnsiTheme="majorHAnsi"/>
        </w:rPr>
        <w:t>When an employee is changed his/her position within FC Platinum Holdings</w:t>
      </w:r>
    </w:p>
    <w:p w14:paraId="4CD32F60" w14:textId="0BB15027" w:rsidR="0013600F" w:rsidRPr="00DA2F4E" w:rsidRDefault="0013600F" w:rsidP="008B7135">
      <w:pPr>
        <w:pStyle w:val="ListParagraph"/>
        <w:numPr>
          <w:ilvl w:val="0"/>
          <w:numId w:val="24"/>
        </w:numPr>
        <w:rPr>
          <w:rFonts w:asciiTheme="majorHAnsi" w:hAnsiTheme="majorHAnsi"/>
          <w:b/>
          <w:bCs/>
        </w:rPr>
      </w:pPr>
      <w:r w:rsidRPr="00DA2F4E">
        <w:rPr>
          <w:rFonts w:asciiTheme="majorHAnsi" w:hAnsiTheme="majorHAnsi"/>
          <w:b/>
          <w:bCs/>
        </w:rPr>
        <w:t>Change in Job grade</w:t>
      </w:r>
    </w:p>
    <w:p w14:paraId="2C5C9979" w14:textId="2B907239" w:rsidR="0013600F" w:rsidRPr="00DA2F4E" w:rsidRDefault="0013600F" w:rsidP="0013600F">
      <w:pPr>
        <w:rPr>
          <w:rFonts w:asciiTheme="majorHAnsi" w:hAnsiTheme="majorHAnsi"/>
        </w:rPr>
      </w:pPr>
      <w:r w:rsidRPr="00DA2F4E">
        <w:rPr>
          <w:rFonts w:asciiTheme="majorHAnsi" w:hAnsiTheme="majorHAnsi"/>
        </w:rPr>
        <w:t>When an employee’s grade is changed labor, movement occurs</w:t>
      </w:r>
    </w:p>
    <w:p w14:paraId="68CF9A09" w14:textId="2423CBAE" w:rsidR="0013600F" w:rsidRPr="00DA2F4E" w:rsidRDefault="0013600F" w:rsidP="008B7135">
      <w:pPr>
        <w:pStyle w:val="ListParagraph"/>
        <w:numPr>
          <w:ilvl w:val="0"/>
          <w:numId w:val="24"/>
        </w:numPr>
        <w:rPr>
          <w:rFonts w:asciiTheme="majorHAnsi" w:hAnsiTheme="majorHAnsi"/>
          <w:b/>
          <w:bCs/>
        </w:rPr>
      </w:pPr>
      <w:r w:rsidRPr="00DA2F4E">
        <w:rPr>
          <w:rFonts w:asciiTheme="majorHAnsi" w:hAnsiTheme="majorHAnsi"/>
          <w:b/>
          <w:bCs/>
        </w:rPr>
        <w:t>Acting Appointment</w:t>
      </w:r>
    </w:p>
    <w:p w14:paraId="0C499221" w14:textId="5F7AC793" w:rsidR="0013600F" w:rsidRPr="00DA2F4E" w:rsidRDefault="0013600F" w:rsidP="0013600F">
      <w:pPr>
        <w:rPr>
          <w:rFonts w:asciiTheme="majorHAnsi" w:hAnsiTheme="majorHAnsi"/>
        </w:rPr>
      </w:pPr>
      <w:r w:rsidRPr="00DA2F4E">
        <w:rPr>
          <w:rFonts w:asciiTheme="majorHAnsi" w:hAnsiTheme="majorHAnsi"/>
        </w:rPr>
        <w:t xml:space="preserve">When one employee is acting on an absent employee labor movement occurs </w:t>
      </w:r>
    </w:p>
    <w:p w14:paraId="17E0733F" w14:textId="6C300615" w:rsidR="00A955D7" w:rsidRPr="00DA2F4E" w:rsidRDefault="00A955D7" w:rsidP="000E0179">
      <w:pPr>
        <w:pStyle w:val="Heading4"/>
        <w:rPr>
          <w:i w:val="0"/>
          <w:iCs w:val="0"/>
          <w:color w:val="auto"/>
        </w:rPr>
      </w:pPr>
      <w:r w:rsidRPr="00DA2F4E">
        <w:rPr>
          <w:i w:val="0"/>
          <w:iCs w:val="0"/>
          <w:color w:val="auto"/>
        </w:rPr>
        <w:t>Process Description</w:t>
      </w:r>
    </w:p>
    <w:p w14:paraId="09663FCB" w14:textId="58E8F22B" w:rsidR="00A955D7" w:rsidRPr="00DA2F4E" w:rsidRDefault="00A955D7" w:rsidP="003F140E">
      <w:pPr>
        <w:jc w:val="both"/>
        <w:rPr>
          <w:rFonts w:asciiTheme="majorHAnsi" w:hAnsiTheme="majorHAnsi"/>
          <w:sz w:val="22"/>
          <w:szCs w:val="22"/>
        </w:rPr>
      </w:pPr>
      <w:r w:rsidRPr="00DA2F4E">
        <w:rPr>
          <w:rFonts w:asciiTheme="majorHAnsi" w:hAnsiTheme="majorHAnsi"/>
          <w:sz w:val="22"/>
          <w:szCs w:val="22"/>
        </w:rPr>
        <w:t xml:space="preserve">If </w:t>
      </w:r>
      <w:r w:rsidR="00A51299" w:rsidRPr="00DA2F4E">
        <w:rPr>
          <w:rFonts w:asciiTheme="majorHAnsi" w:hAnsiTheme="majorHAnsi"/>
          <w:sz w:val="22"/>
          <w:szCs w:val="22"/>
        </w:rPr>
        <w:t>one</w:t>
      </w:r>
      <w:r w:rsidRPr="00DA2F4E">
        <w:rPr>
          <w:rFonts w:asciiTheme="majorHAnsi" w:hAnsiTheme="majorHAnsi"/>
          <w:sz w:val="22"/>
          <w:szCs w:val="22"/>
        </w:rPr>
        <w:t xml:space="preserve"> employee </w:t>
      </w:r>
      <w:r w:rsidR="00A51299" w:rsidRPr="00DA2F4E">
        <w:rPr>
          <w:rFonts w:asciiTheme="majorHAnsi" w:hAnsiTheme="majorHAnsi"/>
          <w:sz w:val="22"/>
          <w:szCs w:val="22"/>
        </w:rPr>
        <w:t xml:space="preserve">goes to leave another employee is </w:t>
      </w:r>
      <w:r w:rsidR="00FD7182" w:rsidRPr="00DA2F4E">
        <w:rPr>
          <w:rFonts w:asciiTheme="majorHAnsi" w:hAnsiTheme="majorHAnsi"/>
          <w:sz w:val="22"/>
          <w:szCs w:val="22"/>
        </w:rPr>
        <w:t xml:space="preserve">appointed to act on the absent employee using labor movement. Also, if there’s a change of job for an employee, grade is affected therefore </w:t>
      </w:r>
      <w:r w:rsidR="0002169B" w:rsidRPr="00DA2F4E">
        <w:rPr>
          <w:rFonts w:asciiTheme="majorHAnsi" w:hAnsiTheme="majorHAnsi"/>
          <w:sz w:val="22"/>
          <w:szCs w:val="22"/>
        </w:rPr>
        <w:t>labor movement is used.</w:t>
      </w:r>
    </w:p>
    <w:p w14:paraId="39D7C759" w14:textId="73E7CE95" w:rsidR="00A955D7" w:rsidRPr="00DA2F4E" w:rsidRDefault="00A955D7" w:rsidP="000E0179">
      <w:pPr>
        <w:pStyle w:val="Heading4"/>
        <w:rPr>
          <w:i w:val="0"/>
          <w:iCs w:val="0"/>
          <w:color w:val="auto"/>
        </w:rPr>
      </w:pPr>
      <w:r w:rsidRPr="00DA2F4E">
        <w:rPr>
          <w:i w:val="0"/>
          <w:iCs w:val="0"/>
          <w:color w:val="auto"/>
        </w:rPr>
        <w:t>Actors</w:t>
      </w:r>
    </w:p>
    <w:p w14:paraId="1EED1607" w14:textId="29D80B3F" w:rsidR="00FD7182" w:rsidRPr="00DA2F4E" w:rsidRDefault="00FD7182" w:rsidP="008B7135">
      <w:pPr>
        <w:pStyle w:val="ListParagraph"/>
        <w:numPr>
          <w:ilvl w:val="0"/>
          <w:numId w:val="9"/>
        </w:numPr>
        <w:jc w:val="both"/>
        <w:rPr>
          <w:rFonts w:asciiTheme="majorHAnsi" w:hAnsiTheme="majorHAnsi"/>
          <w:b/>
          <w:bCs/>
        </w:rPr>
      </w:pPr>
      <w:r w:rsidRPr="00DA2F4E">
        <w:rPr>
          <w:rFonts w:asciiTheme="majorHAnsi" w:hAnsiTheme="majorHAnsi"/>
        </w:rPr>
        <w:t>HR Officer</w:t>
      </w:r>
    </w:p>
    <w:p w14:paraId="008F3468" w14:textId="62B0B803" w:rsidR="00F621FB" w:rsidRPr="00DA2F4E" w:rsidRDefault="00FD7182" w:rsidP="008B7135">
      <w:pPr>
        <w:pStyle w:val="ListParagraph"/>
        <w:numPr>
          <w:ilvl w:val="0"/>
          <w:numId w:val="9"/>
        </w:numPr>
        <w:jc w:val="both"/>
        <w:rPr>
          <w:rFonts w:asciiTheme="majorHAnsi" w:hAnsiTheme="majorHAnsi"/>
          <w:b/>
          <w:bCs/>
        </w:rPr>
      </w:pPr>
      <w:r w:rsidRPr="00DA2F4E">
        <w:rPr>
          <w:rFonts w:asciiTheme="majorHAnsi" w:hAnsiTheme="majorHAnsi"/>
        </w:rPr>
        <w:t xml:space="preserve">Employee </w:t>
      </w:r>
    </w:p>
    <w:p w14:paraId="3449510A" w14:textId="5070558F" w:rsidR="00A955D7" w:rsidRPr="00DA2F4E" w:rsidRDefault="00A955D7" w:rsidP="000E0179">
      <w:pPr>
        <w:pStyle w:val="Heading4"/>
        <w:rPr>
          <w:i w:val="0"/>
          <w:iCs w:val="0"/>
          <w:color w:val="auto"/>
        </w:rPr>
      </w:pPr>
      <w:r w:rsidRPr="00DA2F4E">
        <w:rPr>
          <w:i w:val="0"/>
          <w:iCs w:val="0"/>
          <w:color w:val="auto"/>
        </w:rPr>
        <w:t>Workflow</w:t>
      </w:r>
    </w:p>
    <w:p w14:paraId="740B7A33" w14:textId="6D620222" w:rsidR="00FD7182" w:rsidRPr="00DA2F4E" w:rsidRDefault="00FD7182" w:rsidP="008B7135">
      <w:pPr>
        <w:pStyle w:val="ListParagraph"/>
        <w:numPr>
          <w:ilvl w:val="0"/>
          <w:numId w:val="14"/>
        </w:numPr>
        <w:jc w:val="both"/>
        <w:rPr>
          <w:rFonts w:asciiTheme="majorHAnsi" w:hAnsiTheme="majorHAnsi"/>
        </w:rPr>
      </w:pPr>
      <w:r w:rsidRPr="00DA2F4E">
        <w:rPr>
          <w:rFonts w:asciiTheme="majorHAnsi" w:hAnsiTheme="majorHAnsi"/>
        </w:rPr>
        <w:t>None</w:t>
      </w:r>
    </w:p>
    <w:p w14:paraId="0EC30F56" w14:textId="0FACCF0B" w:rsidR="00A955D7" w:rsidRPr="00DA2F4E" w:rsidRDefault="000E0179" w:rsidP="000E0179">
      <w:pPr>
        <w:pStyle w:val="Heading4"/>
        <w:rPr>
          <w:i w:val="0"/>
          <w:iCs w:val="0"/>
          <w:color w:val="auto"/>
        </w:rPr>
      </w:pPr>
      <w:r w:rsidRPr="00DA2F4E">
        <w:rPr>
          <w:i w:val="0"/>
          <w:iCs w:val="0"/>
          <w:color w:val="auto"/>
        </w:rPr>
        <w:t>Audit trail</w:t>
      </w:r>
    </w:p>
    <w:p w14:paraId="738F93E3" w14:textId="1D811698" w:rsidR="000E0179" w:rsidRPr="00DA2F4E" w:rsidRDefault="000E0179" w:rsidP="008B7135">
      <w:pPr>
        <w:pStyle w:val="ListParagraph"/>
        <w:numPr>
          <w:ilvl w:val="0"/>
          <w:numId w:val="25"/>
        </w:numPr>
        <w:rPr>
          <w:rFonts w:asciiTheme="majorHAnsi" w:hAnsiTheme="majorHAnsi"/>
        </w:rPr>
      </w:pPr>
      <w:r w:rsidRPr="00DA2F4E">
        <w:rPr>
          <w:rFonts w:asciiTheme="majorHAnsi" w:hAnsiTheme="majorHAnsi"/>
        </w:rPr>
        <w:t>None</w:t>
      </w:r>
    </w:p>
    <w:p w14:paraId="0F95C152" w14:textId="301AEAFC" w:rsidR="003E2F28" w:rsidRPr="00DA2F4E" w:rsidRDefault="003E2F28" w:rsidP="007E4BC7">
      <w:pPr>
        <w:pStyle w:val="Heading3"/>
        <w:rPr>
          <w:color w:val="auto"/>
        </w:rPr>
      </w:pPr>
      <w:r w:rsidRPr="00DA2F4E">
        <w:rPr>
          <w:color w:val="auto"/>
        </w:rPr>
        <w:t>Industrial Relations Management</w:t>
      </w:r>
    </w:p>
    <w:p w14:paraId="533CD924" w14:textId="08B05F1C" w:rsidR="00F30ADF" w:rsidRPr="00DA2F4E" w:rsidRDefault="00F30ADF" w:rsidP="00F30ADF">
      <w:pPr>
        <w:jc w:val="both"/>
        <w:rPr>
          <w:rFonts w:asciiTheme="majorHAnsi" w:hAnsiTheme="majorHAnsi"/>
          <w:sz w:val="22"/>
          <w:szCs w:val="22"/>
        </w:rPr>
      </w:pPr>
      <w:r w:rsidRPr="00DA2F4E">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sidRPr="00DA2F4E">
        <w:rPr>
          <w:rFonts w:asciiTheme="majorHAnsi" w:hAnsiTheme="majorHAnsi"/>
          <w:sz w:val="22"/>
          <w:szCs w:val="22"/>
        </w:rPr>
        <w:t>conflict management, hours and wages issues, adequate safety in the workplace, annual leave disputes,</w:t>
      </w:r>
      <w:r w:rsidRPr="00DA2F4E">
        <w:rPr>
          <w:rFonts w:asciiTheme="majorHAnsi" w:eastAsia="Times New Roman" w:hAnsiTheme="majorHAnsi" w:cs="Times New Roman"/>
          <w:sz w:val="22"/>
          <w:szCs w:val="22"/>
        </w:rPr>
        <w:t xml:space="preserve"> </w:t>
      </w:r>
      <w:r w:rsidRPr="00DA2F4E">
        <w:rPr>
          <w:rFonts w:asciiTheme="majorHAnsi" w:hAnsiTheme="majorHAnsi"/>
          <w:sz w:val="22"/>
          <w:szCs w:val="22"/>
        </w:rPr>
        <w:t>timekeeping and attendance issues the list is endless. However, there is a process in place designed to address all these prevailing issues.</w:t>
      </w:r>
    </w:p>
    <w:p w14:paraId="713D6725" w14:textId="5923056D" w:rsidR="00317DE2" w:rsidRPr="00DA2F4E" w:rsidRDefault="00317DE2" w:rsidP="00317DE2">
      <w:pPr>
        <w:pStyle w:val="Heading4"/>
        <w:rPr>
          <w:i w:val="0"/>
          <w:iCs w:val="0"/>
          <w:color w:val="auto"/>
        </w:rPr>
      </w:pPr>
      <w:r w:rsidRPr="00DA2F4E">
        <w:rPr>
          <w:i w:val="0"/>
          <w:iCs w:val="0"/>
          <w:color w:val="auto"/>
        </w:rPr>
        <w:t xml:space="preserve">Precondition </w:t>
      </w:r>
    </w:p>
    <w:p w14:paraId="2F941B86" w14:textId="31D60019" w:rsidR="00317DE2" w:rsidRPr="00DA2F4E" w:rsidRDefault="00142AEE" w:rsidP="008B7135">
      <w:pPr>
        <w:pStyle w:val="ListParagraph"/>
        <w:numPr>
          <w:ilvl w:val="0"/>
          <w:numId w:val="26"/>
        </w:numPr>
        <w:rPr>
          <w:rFonts w:asciiTheme="majorHAnsi" w:hAnsiTheme="majorHAnsi"/>
          <w:b/>
          <w:bCs/>
        </w:rPr>
      </w:pPr>
      <w:r w:rsidRPr="00DA2F4E">
        <w:rPr>
          <w:rFonts w:asciiTheme="majorHAnsi" w:hAnsiTheme="majorHAnsi"/>
          <w:b/>
          <w:bCs/>
        </w:rPr>
        <w:t>Conflicts</w:t>
      </w:r>
    </w:p>
    <w:p w14:paraId="6808A6E3" w14:textId="4EF5CC54" w:rsidR="00142AEE" w:rsidRPr="00DA2F4E" w:rsidRDefault="00142AEE" w:rsidP="00142AEE">
      <w:pPr>
        <w:rPr>
          <w:rFonts w:asciiTheme="majorHAnsi" w:hAnsiTheme="majorHAnsi"/>
          <w:sz w:val="22"/>
          <w:szCs w:val="22"/>
        </w:rPr>
      </w:pPr>
      <w:r w:rsidRPr="00DA2F4E">
        <w:rPr>
          <w:rFonts w:asciiTheme="majorHAnsi" w:hAnsiTheme="majorHAnsi"/>
          <w:sz w:val="22"/>
          <w:szCs w:val="22"/>
        </w:rPr>
        <w:t xml:space="preserve">These are issues or misunderstandings which occurs between </w:t>
      </w:r>
      <w:r w:rsidR="0044482D" w:rsidRPr="00DA2F4E">
        <w:rPr>
          <w:rFonts w:asciiTheme="majorHAnsi" w:hAnsiTheme="majorHAnsi"/>
          <w:sz w:val="22"/>
          <w:szCs w:val="22"/>
        </w:rPr>
        <w:t>employees and management, or between employees, or between management.</w:t>
      </w:r>
    </w:p>
    <w:p w14:paraId="39F11C19" w14:textId="4CCB1BAE" w:rsidR="00E635EE" w:rsidRPr="00DA2F4E" w:rsidRDefault="00F30ADF" w:rsidP="00E635EE">
      <w:pPr>
        <w:pStyle w:val="Heading4"/>
        <w:rPr>
          <w:i w:val="0"/>
          <w:iCs w:val="0"/>
          <w:color w:val="auto"/>
        </w:rPr>
      </w:pPr>
      <w:r w:rsidRPr="00DA2F4E">
        <w:rPr>
          <w:i w:val="0"/>
          <w:iCs w:val="0"/>
          <w:color w:val="auto"/>
        </w:rPr>
        <w:t>Process Description</w:t>
      </w:r>
    </w:p>
    <w:p w14:paraId="26F1C3C5" w14:textId="77777777" w:rsidR="00E635EE" w:rsidRPr="00DA2F4E" w:rsidRDefault="00E635EE" w:rsidP="00E635EE">
      <w:pPr>
        <w:rPr>
          <w:rFonts w:asciiTheme="majorHAnsi" w:hAnsiTheme="majorHAnsi"/>
          <w:lang w:val="en-ZW"/>
        </w:rPr>
      </w:pPr>
    </w:p>
    <w:p w14:paraId="20AF4C00" w14:textId="2935269C" w:rsidR="00965705" w:rsidRPr="00DA2F4E" w:rsidRDefault="003A192E" w:rsidP="00F30ADF">
      <w:pPr>
        <w:pStyle w:val="NoSpacing"/>
        <w:rPr>
          <w:rFonts w:asciiTheme="majorHAnsi" w:hAnsiTheme="majorHAnsi"/>
          <w:sz w:val="22"/>
          <w:szCs w:val="22"/>
        </w:rPr>
      </w:pPr>
      <w:r w:rsidRPr="00DA2F4E">
        <w:rPr>
          <w:rFonts w:asciiTheme="majorHAnsi" w:hAnsiTheme="majorHAnsi"/>
          <w:sz w:val="22"/>
          <w:szCs w:val="22"/>
        </w:rPr>
        <w:lastRenderedPageBreak/>
        <w:t xml:space="preserve">The process </w:t>
      </w:r>
      <w:r w:rsidR="00F30ADF" w:rsidRPr="00DA2F4E">
        <w:rPr>
          <w:rFonts w:asciiTheme="majorHAnsi" w:hAnsiTheme="majorHAnsi"/>
          <w:sz w:val="22"/>
          <w:szCs w:val="22"/>
        </w:rPr>
        <w:t xml:space="preserve">begins when the </w:t>
      </w:r>
      <w:r w:rsidRPr="00DA2F4E">
        <w:rPr>
          <w:rFonts w:asciiTheme="majorHAnsi" w:hAnsiTheme="majorHAnsi"/>
          <w:sz w:val="22"/>
          <w:szCs w:val="22"/>
        </w:rPr>
        <w:t>notification of offence is</w:t>
      </w:r>
      <w:r w:rsidR="00F30ADF" w:rsidRPr="00DA2F4E">
        <w:rPr>
          <w:rFonts w:asciiTheme="majorHAnsi" w:hAnsiTheme="majorHAnsi"/>
          <w:sz w:val="22"/>
          <w:szCs w:val="22"/>
        </w:rPr>
        <w:t xml:space="preserve"> handed over to the </w:t>
      </w:r>
      <w:r w:rsidRPr="00DA2F4E">
        <w:rPr>
          <w:rFonts w:asciiTheme="majorHAnsi" w:hAnsiTheme="majorHAnsi"/>
          <w:sz w:val="22"/>
          <w:szCs w:val="22"/>
        </w:rPr>
        <w:t>HR Officer.</w:t>
      </w:r>
      <w:r w:rsidR="00F30ADF" w:rsidRPr="00DA2F4E">
        <w:rPr>
          <w:rFonts w:asciiTheme="majorHAnsi" w:hAnsiTheme="majorHAnsi"/>
          <w:sz w:val="22"/>
          <w:szCs w:val="22"/>
        </w:rPr>
        <w:t xml:space="preserve"> The </w:t>
      </w:r>
      <w:r w:rsidRPr="00DA2F4E">
        <w:rPr>
          <w:rFonts w:asciiTheme="majorHAnsi" w:hAnsiTheme="majorHAnsi"/>
          <w:sz w:val="22"/>
          <w:szCs w:val="22"/>
        </w:rPr>
        <w:t xml:space="preserve">HR officer </w:t>
      </w:r>
      <w:r w:rsidR="00F30ADF" w:rsidRPr="00DA2F4E">
        <w:rPr>
          <w:rFonts w:asciiTheme="majorHAnsi" w:hAnsiTheme="majorHAnsi"/>
          <w:sz w:val="22"/>
          <w:szCs w:val="22"/>
        </w:rPr>
        <w:t xml:space="preserve">has the responsibility </w:t>
      </w:r>
      <w:r w:rsidRPr="00DA2F4E">
        <w:rPr>
          <w:rFonts w:asciiTheme="majorHAnsi" w:hAnsiTheme="majorHAnsi"/>
          <w:sz w:val="22"/>
          <w:szCs w:val="22"/>
        </w:rPr>
        <w:t xml:space="preserve">assign the case to </w:t>
      </w:r>
      <w:r w:rsidR="0025715B" w:rsidRPr="00DA2F4E">
        <w:rPr>
          <w:rFonts w:asciiTheme="majorHAnsi" w:hAnsiTheme="majorHAnsi"/>
          <w:sz w:val="22"/>
          <w:szCs w:val="22"/>
        </w:rPr>
        <w:t xml:space="preserve">the </w:t>
      </w:r>
      <w:r w:rsidRPr="00DA2F4E">
        <w:rPr>
          <w:rFonts w:asciiTheme="majorHAnsi" w:hAnsiTheme="majorHAnsi"/>
          <w:sz w:val="22"/>
          <w:szCs w:val="22"/>
        </w:rPr>
        <w:t>appropriate I</w:t>
      </w:r>
      <w:r w:rsidR="0025715B" w:rsidRPr="00DA2F4E">
        <w:rPr>
          <w:rFonts w:asciiTheme="majorHAnsi" w:hAnsiTheme="majorHAnsi"/>
          <w:sz w:val="22"/>
          <w:szCs w:val="22"/>
        </w:rPr>
        <w:t>ndustrial Relations Clerk</w:t>
      </w:r>
      <w:r w:rsidRPr="00DA2F4E">
        <w:rPr>
          <w:rFonts w:asciiTheme="majorHAnsi" w:hAnsiTheme="majorHAnsi"/>
          <w:sz w:val="22"/>
          <w:szCs w:val="22"/>
        </w:rPr>
        <w:t xml:space="preserve"> who then </w:t>
      </w:r>
      <w:r w:rsidR="00F30ADF" w:rsidRPr="00DA2F4E">
        <w:rPr>
          <w:rFonts w:asciiTheme="majorHAnsi" w:hAnsiTheme="majorHAnsi"/>
          <w:sz w:val="22"/>
          <w:szCs w:val="22"/>
        </w:rPr>
        <w:t>to</w:t>
      </w:r>
      <w:r w:rsidRPr="00DA2F4E">
        <w:rPr>
          <w:rFonts w:asciiTheme="majorHAnsi" w:hAnsiTheme="majorHAnsi"/>
          <w:sz w:val="22"/>
          <w:szCs w:val="22"/>
        </w:rPr>
        <w:t xml:space="preserve"> creates a case and record</w:t>
      </w:r>
      <w:r w:rsidR="0025715B" w:rsidRPr="00DA2F4E">
        <w:rPr>
          <w:rFonts w:asciiTheme="majorHAnsi" w:hAnsiTheme="majorHAnsi"/>
          <w:sz w:val="22"/>
          <w:szCs w:val="22"/>
        </w:rPr>
        <w:t>s</w:t>
      </w:r>
      <w:r w:rsidRPr="00DA2F4E">
        <w:rPr>
          <w:rFonts w:asciiTheme="majorHAnsi" w:hAnsiTheme="majorHAnsi"/>
          <w:sz w:val="22"/>
          <w:szCs w:val="22"/>
        </w:rPr>
        <w:t xml:space="preserve"> all</w:t>
      </w:r>
      <w:r w:rsidR="00F30ADF" w:rsidRPr="00DA2F4E">
        <w:rPr>
          <w:rFonts w:asciiTheme="majorHAnsi" w:hAnsiTheme="majorHAnsi"/>
          <w:sz w:val="22"/>
          <w:szCs w:val="22"/>
        </w:rPr>
        <w:t xml:space="preserve"> the necessary </w:t>
      </w:r>
      <w:r w:rsidRPr="00DA2F4E">
        <w:rPr>
          <w:rFonts w:asciiTheme="majorHAnsi" w:hAnsiTheme="majorHAnsi"/>
          <w:sz w:val="22"/>
          <w:szCs w:val="22"/>
        </w:rPr>
        <w:t xml:space="preserve">case </w:t>
      </w:r>
      <w:r w:rsidR="00F30ADF" w:rsidRPr="00DA2F4E">
        <w:rPr>
          <w:rFonts w:asciiTheme="majorHAnsi" w:hAnsiTheme="majorHAnsi"/>
          <w:sz w:val="22"/>
          <w:szCs w:val="22"/>
        </w:rPr>
        <w:t xml:space="preserve">details </w:t>
      </w:r>
      <w:r w:rsidR="0025715B" w:rsidRPr="00DA2F4E">
        <w:rPr>
          <w:rFonts w:asciiTheme="majorHAnsi" w:hAnsiTheme="majorHAnsi"/>
          <w:sz w:val="22"/>
          <w:szCs w:val="22"/>
        </w:rPr>
        <w:t>n</w:t>
      </w:r>
      <w:r w:rsidR="00965705" w:rsidRPr="00DA2F4E">
        <w:rPr>
          <w:rFonts w:asciiTheme="majorHAnsi" w:hAnsiTheme="majorHAnsi"/>
          <w:sz w:val="22"/>
          <w:szCs w:val="22"/>
        </w:rPr>
        <w:t>amely</w:t>
      </w:r>
    </w:p>
    <w:p w14:paraId="4CE93F06" w14:textId="77777777" w:rsidR="00F476E6" w:rsidRPr="00DA2F4E" w:rsidRDefault="00F476E6" w:rsidP="00F30ADF">
      <w:pPr>
        <w:pStyle w:val="NoSpacing"/>
        <w:rPr>
          <w:rFonts w:asciiTheme="majorHAnsi" w:hAnsiTheme="majorHAnsi"/>
          <w:sz w:val="22"/>
          <w:szCs w:val="22"/>
        </w:rPr>
      </w:pPr>
    </w:p>
    <w:p w14:paraId="7717013D" w14:textId="5BBBC108"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Case ID</w:t>
      </w:r>
    </w:p>
    <w:p w14:paraId="21137773" w14:textId="71572AE4"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 xml:space="preserve">Accused </w:t>
      </w:r>
    </w:p>
    <w:p w14:paraId="38155E1F" w14:textId="50DF7F8D"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 xml:space="preserve">Case Description </w:t>
      </w:r>
    </w:p>
    <w:p w14:paraId="776DC659" w14:textId="0F61148B"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 xml:space="preserve">Case Status </w:t>
      </w:r>
    </w:p>
    <w:p w14:paraId="1A5DE0A8" w14:textId="7C05147C"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 xml:space="preserve">Complainant </w:t>
      </w:r>
    </w:p>
    <w:p w14:paraId="69EFE157" w14:textId="4B885EDE" w:rsidR="00AE4C5E" w:rsidRPr="00DA2F4E" w:rsidRDefault="00AE4C5E" w:rsidP="008D6A11">
      <w:pPr>
        <w:pStyle w:val="NoSpacing"/>
        <w:ind w:left="720"/>
        <w:rPr>
          <w:rFonts w:asciiTheme="majorHAnsi" w:hAnsiTheme="majorHAnsi"/>
          <w:sz w:val="22"/>
          <w:szCs w:val="22"/>
        </w:rPr>
      </w:pPr>
      <w:r w:rsidRPr="00DA2F4E">
        <w:rPr>
          <w:rFonts w:asciiTheme="majorHAnsi" w:hAnsiTheme="majorHAnsi"/>
          <w:sz w:val="22"/>
          <w:szCs w:val="22"/>
        </w:rPr>
        <w:t xml:space="preserve">Status </w:t>
      </w:r>
    </w:p>
    <w:p w14:paraId="49AC44F0" w14:textId="3F121B28" w:rsidR="00961941" w:rsidRPr="00DA2F4E" w:rsidRDefault="00961941" w:rsidP="008D6A11">
      <w:pPr>
        <w:pStyle w:val="NoSpacing"/>
        <w:ind w:left="720"/>
        <w:rPr>
          <w:rFonts w:asciiTheme="majorHAnsi" w:hAnsiTheme="majorHAnsi"/>
          <w:sz w:val="22"/>
          <w:szCs w:val="22"/>
        </w:rPr>
      </w:pPr>
      <w:r w:rsidRPr="00DA2F4E">
        <w:rPr>
          <w:rFonts w:asciiTheme="majorHAnsi" w:hAnsiTheme="majorHAnsi"/>
          <w:sz w:val="22"/>
          <w:szCs w:val="22"/>
        </w:rPr>
        <w:t xml:space="preserve">Hearing Official </w:t>
      </w:r>
    </w:p>
    <w:p w14:paraId="5B7507E8" w14:textId="741DF150" w:rsidR="00965705" w:rsidRPr="00DA2F4E" w:rsidRDefault="00965705" w:rsidP="00F30ADF">
      <w:pPr>
        <w:pStyle w:val="NoSpacing"/>
        <w:rPr>
          <w:rFonts w:asciiTheme="majorHAnsi" w:hAnsiTheme="majorHAnsi"/>
          <w:sz w:val="22"/>
          <w:szCs w:val="22"/>
        </w:rPr>
      </w:pPr>
    </w:p>
    <w:p w14:paraId="3BBF7EE0" w14:textId="0EF9D860" w:rsidR="00AE4C5E" w:rsidRPr="00DA2F4E" w:rsidRDefault="00AE4C5E" w:rsidP="00F30ADF">
      <w:pPr>
        <w:pStyle w:val="NoSpacing"/>
        <w:rPr>
          <w:rFonts w:asciiTheme="majorHAnsi" w:hAnsiTheme="majorHAnsi"/>
          <w:sz w:val="22"/>
          <w:szCs w:val="22"/>
        </w:rPr>
      </w:pPr>
      <w:r w:rsidRPr="00DA2F4E">
        <w:rPr>
          <w:rFonts w:asciiTheme="majorHAnsi" w:hAnsiTheme="majorHAnsi"/>
          <w:sz w:val="22"/>
          <w:szCs w:val="22"/>
        </w:rPr>
        <w:t>Cases are grouped in the following case categories.</w:t>
      </w:r>
    </w:p>
    <w:p w14:paraId="21EEA415" w14:textId="77777777" w:rsidR="00961941" w:rsidRPr="00DA2F4E" w:rsidRDefault="00961941" w:rsidP="00F30ADF">
      <w:pPr>
        <w:pStyle w:val="NoSpacing"/>
        <w:rPr>
          <w:rFonts w:asciiTheme="majorHAnsi" w:hAnsiTheme="majorHAnsi"/>
          <w:sz w:val="22"/>
          <w:szCs w:val="22"/>
        </w:rPr>
      </w:pPr>
    </w:p>
    <w:p w14:paraId="24FAE8E3" w14:textId="17C35584" w:rsidR="00AE4C5E" w:rsidRPr="00DA2F4E" w:rsidRDefault="00961941" w:rsidP="00F30ADF">
      <w:pPr>
        <w:pStyle w:val="NoSpacing"/>
        <w:rPr>
          <w:rFonts w:asciiTheme="majorHAnsi" w:hAnsiTheme="majorHAnsi"/>
          <w:sz w:val="22"/>
          <w:szCs w:val="22"/>
        </w:rPr>
      </w:pPr>
      <w:r w:rsidRPr="00DA2F4E">
        <w:rPr>
          <w:rFonts w:asciiTheme="majorHAnsi" w:hAnsiTheme="majorHAnsi"/>
          <w:sz w:val="22"/>
          <w:szCs w:val="22"/>
        </w:rPr>
        <w:t>Absenteeism</w:t>
      </w:r>
    </w:p>
    <w:p w14:paraId="4AF8083F" w14:textId="6F0D4640" w:rsidR="00AE4C5E" w:rsidRPr="00DA2F4E" w:rsidRDefault="00AE4C5E" w:rsidP="008B7135">
      <w:pPr>
        <w:pStyle w:val="NoSpacing"/>
        <w:numPr>
          <w:ilvl w:val="0"/>
          <w:numId w:val="36"/>
        </w:numPr>
        <w:rPr>
          <w:rFonts w:asciiTheme="majorHAnsi" w:hAnsiTheme="majorHAnsi"/>
          <w:sz w:val="22"/>
          <w:szCs w:val="22"/>
        </w:rPr>
      </w:pPr>
      <w:r w:rsidRPr="00DA2F4E">
        <w:rPr>
          <w:rFonts w:asciiTheme="majorHAnsi" w:hAnsiTheme="majorHAnsi"/>
          <w:sz w:val="22"/>
          <w:szCs w:val="22"/>
        </w:rPr>
        <w:t>AWOL</w:t>
      </w:r>
    </w:p>
    <w:p w14:paraId="6B4CF6FD" w14:textId="32C763DD" w:rsidR="00AE4C5E" w:rsidRPr="00DA2F4E" w:rsidRDefault="00AE4C5E" w:rsidP="00F30ADF">
      <w:pPr>
        <w:pStyle w:val="NoSpacing"/>
        <w:rPr>
          <w:rFonts w:asciiTheme="majorHAnsi" w:hAnsiTheme="majorHAnsi"/>
          <w:sz w:val="22"/>
          <w:szCs w:val="22"/>
        </w:rPr>
      </w:pPr>
      <w:r w:rsidRPr="00DA2F4E">
        <w:rPr>
          <w:rFonts w:asciiTheme="majorHAnsi" w:hAnsiTheme="majorHAnsi"/>
          <w:sz w:val="22"/>
          <w:szCs w:val="22"/>
        </w:rPr>
        <w:t>S</w:t>
      </w:r>
      <w:r w:rsidR="00961941" w:rsidRPr="00DA2F4E">
        <w:rPr>
          <w:rFonts w:asciiTheme="majorHAnsi" w:hAnsiTheme="majorHAnsi"/>
          <w:sz w:val="22"/>
          <w:szCs w:val="22"/>
        </w:rPr>
        <w:t>ub Standard Performance</w:t>
      </w:r>
    </w:p>
    <w:p w14:paraId="6B6B37B0" w14:textId="0AAEF5A8" w:rsidR="00AE4C5E" w:rsidRPr="00DA2F4E" w:rsidRDefault="00AE4C5E" w:rsidP="008B7135">
      <w:pPr>
        <w:pStyle w:val="NoSpacing"/>
        <w:numPr>
          <w:ilvl w:val="0"/>
          <w:numId w:val="36"/>
        </w:numPr>
        <w:rPr>
          <w:rFonts w:asciiTheme="majorHAnsi" w:hAnsiTheme="majorHAnsi"/>
          <w:sz w:val="22"/>
          <w:szCs w:val="22"/>
        </w:rPr>
      </w:pPr>
      <w:r w:rsidRPr="00DA2F4E">
        <w:rPr>
          <w:rFonts w:asciiTheme="majorHAnsi" w:hAnsiTheme="majorHAnsi"/>
          <w:sz w:val="22"/>
          <w:szCs w:val="22"/>
        </w:rPr>
        <w:t>I</w:t>
      </w:r>
      <w:r w:rsidR="00961941" w:rsidRPr="00DA2F4E">
        <w:rPr>
          <w:rFonts w:asciiTheme="majorHAnsi" w:hAnsiTheme="majorHAnsi"/>
          <w:sz w:val="22"/>
          <w:szCs w:val="22"/>
        </w:rPr>
        <w:t>ncompetency/inefficiency</w:t>
      </w:r>
    </w:p>
    <w:p w14:paraId="3B0C6ECA" w14:textId="73358072" w:rsidR="00AE4C5E" w:rsidRPr="00DA2F4E" w:rsidRDefault="00961941" w:rsidP="00F30ADF">
      <w:pPr>
        <w:pStyle w:val="NoSpacing"/>
        <w:rPr>
          <w:rFonts w:asciiTheme="majorHAnsi" w:hAnsiTheme="majorHAnsi"/>
          <w:sz w:val="22"/>
          <w:szCs w:val="22"/>
        </w:rPr>
      </w:pPr>
      <w:r w:rsidRPr="00DA2F4E">
        <w:rPr>
          <w:rFonts w:asciiTheme="majorHAnsi" w:hAnsiTheme="majorHAnsi"/>
          <w:sz w:val="22"/>
          <w:szCs w:val="22"/>
        </w:rPr>
        <w:t>Indiscipline /Disorderly Conduct</w:t>
      </w:r>
    </w:p>
    <w:p w14:paraId="30C73FC1" w14:textId="7F9D4B71" w:rsidR="00AE4C5E" w:rsidRPr="00DA2F4E" w:rsidRDefault="00961941" w:rsidP="008B7135">
      <w:pPr>
        <w:pStyle w:val="NoSpacing"/>
        <w:numPr>
          <w:ilvl w:val="0"/>
          <w:numId w:val="36"/>
        </w:numPr>
        <w:rPr>
          <w:rFonts w:asciiTheme="majorHAnsi" w:hAnsiTheme="majorHAnsi"/>
          <w:sz w:val="22"/>
          <w:szCs w:val="22"/>
        </w:rPr>
      </w:pPr>
      <w:r w:rsidRPr="00DA2F4E">
        <w:rPr>
          <w:rFonts w:asciiTheme="majorHAnsi" w:hAnsiTheme="majorHAnsi"/>
          <w:sz w:val="22"/>
          <w:szCs w:val="22"/>
        </w:rPr>
        <w:t xml:space="preserve">Alcohol Abuse </w:t>
      </w:r>
    </w:p>
    <w:p w14:paraId="4A8C4A29" w14:textId="70047611" w:rsidR="00961941" w:rsidRPr="00DA2F4E" w:rsidRDefault="00961941" w:rsidP="008B7135">
      <w:pPr>
        <w:pStyle w:val="NoSpacing"/>
        <w:numPr>
          <w:ilvl w:val="0"/>
          <w:numId w:val="36"/>
        </w:numPr>
        <w:rPr>
          <w:rFonts w:asciiTheme="majorHAnsi" w:hAnsiTheme="majorHAnsi"/>
          <w:sz w:val="22"/>
          <w:szCs w:val="22"/>
        </w:rPr>
      </w:pPr>
      <w:r w:rsidRPr="00DA2F4E">
        <w:rPr>
          <w:rFonts w:asciiTheme="majorHAnsi" w:hAnsiTheme="majorHAnsi"/>
          <w:sz w:val="22"/>
          <w:szCs w:val="22"/>
        </w:rPr>
        <w:t>Theft</w:t>
      </w:r>
    </w:p>
    <w:p w14:paraId="442EE8DB" w14:textId="0F2CD176" w:rsidR="00961941" w:rsidRPr="00DA2F4E" w:rsidRDefault="00961941" w:rsidP="008B7135">
      <w:pPr>
        <w:pStyle w:val="NoSpacing"/>
        <w:numPr>
          <w:ilvl w:val="0"/>
          <w:numId w:val="36"/>
        </w:numPr>
        <w:rPr>
          <w:rFonts w:asciiTheme="majorHAnsi" w:hAnsiTheme="majorHAnsi"/>
          <w:sz w:val="22"/>
          <w:szCs w:val="22"/>
        </w:rPr>
      </w:pPr>
      <w:r w:rsidRPr="00DA2F4E">
        <w:rPr>
          <w:rFonts w:asciiTheme="majorHAnsi" w:hAnsiTheme="majorHAnsi"/>
          <w:sz w:val="22"/>
          <w:szCs w:val="22"/>
        </w:rPr>
        <w:t>Gross negligence</w:t>
      </w:r>
    </w:p>
    <w:p w14:paraId="7C24B7D4" w14:textId="77777777" w:rsidR="00961941" w:rsidRPr="00DA2F4E" w:rsidRDefault="00961941" w:rsidP="00961941">
      <w:pPr>
        <w:pStyle w:val="NoSpacing"/>
        <w:rPr>
          <w:rFonts w:asciiTheme="majorHAnsi" w:hAnsiTheme="majorHAnsi"/>
          <w:sz w:val="22"/>
          <w:szCs w:val="22"/>
        </w:rPr>
      </w:pPr>
    </w:p>
    <w:p w14:paraId="547A5E9E" w14:textId="73C2D673" w:rsidR="0025715B" w:rsidRPr="00DA2F4E" w:rsidRDefault="0025715B" w:rsidP="00F30ADF">
      <w:pPr>
        <w:pStyle w:val="NoSpacing"/>
        <w:rPr>
          <w:rFonts w:asciiTheme="majorHAnsi" w:hAnsiTheme="majorHAnsi"/>
          <w:sz w:val="22"/>
          <w:szCs w:val="22"/>
        </w:rPr>
      </w:pPr>
      <w:r w:rsidRPr="00DA2F4E">
        <w:rPr>
          <w:rFonts w:asciiTheme="majorHAnsi" w:hAnsiTheme="majorHAnsi"/>
          <w:sz w:val="22"/>
          <w:szCs w:val="22"/>
        </w:rPr>
        <w:t>The HR officer then arranges for a properly constituted hearing</w:t>
      </w:r>
      <w:r w:rsidR="008D6A11" w:rsidRPr="00DA2F4E">
        <w:rPr>
          <w:rFonts w:asciiTheme="majorHAnsi" w:hAnsiTheme="majorHAnsi"/>
          <w:sz w:val="22"/>
          <w:szCs w:val="22"/>
        </w:rPr>
        <w:t xml:space="preserve"> team to</w:t>
      </w:r>
      <w:r w:rsidRPr="00DA2F4E">
        <w:rPr>
          <w:rFonts w:asciiTheme="majorHAnsi" w:hAnsiTheme="majorHAnsi"/>
          <w:sz w:val="22"/>
          <w:szCs w:val="22"/>
        </w:rPr>
        <w:t xml:space="preserve"> hear the case.</w:t>
      </w:r>
    </w:p>
    <w:p w14:paraId="05EBDFBD" w14:textId="77777777" w:rsidR="00F476E6" w:rsidRPr="00DA2F4E" w:rsidRDefault="00F476E6" w:rsidP="00F30ADF">
      <w:pPr>
        <w:pStyle w:val="NoSpacing"/>
        <w:rPr>
          <w:rFonts w:asciiTheme="majorHAnsi" w:hAnsiTheme="majorHAnsi"/>
          <w:sz w:val="22"/>
          <w:szCs w:val="22"/>
        </w:rPr>
      </w:pPr>
    </w:p>
    <w:p w14:paraId="04B6F22D" w14:textId="34A8A68C" w:rsidR="0025715B" w:rsidRPr="00DA2F4E" w:rsidRDefault="0025715B" w:rsidP="00F30ADF">
      <w:pPr>
        <w:pStyle w:val="NoSpacing"/>
        <w:rPr>
          <w:rFonts w:asciiTheme="majorHAnsi" w:hAnsiTheme="majorHAnsi"/>
          <w:sz w:val="22"/>
          <w:szCs w:val="22"/>
        </w:rPr>
      </w:pPr>
      <w:r w:rsidRPr="00DA2F4E">
        <w:rPr>
          <w:rFonts w:asciiTheme="majorHAnsi" w:hAnsiTheme="majorHAnsi"/>
          <w:sz w:val="22"/>
          <w:szCs w:val="22"/>
        </w:rPr>
        <w:t>The following verdicts can be reached</w:t>
      </w:r>
    </w:p>
    <w:p w14:paraId="144A296E" w14:textId="77777777" w:rsidR="00F476E6" w:rsidRPr="00DA2F4E" w:rsidRDefault="00F476E6" w:rsidP="00F30ADF">
      <w:pPr>
        <w:pStyle w:val="NoSpacing"/>
        <w:rPr>
          <w:rFonts w:asciiTheme="majorHAnsi" w:hAnsiTheme="majorHAnsi"/>
          <w:sz w:val="22"/>
          <w:szCs w:val="22"/>
        </w:rPr>
      </w:pPr>
    </w:p>
    <w:p w14:paraId="450A1A9B" w14:textId="046E3DEC"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Counselling </w:t>
      </w:r>
      <w:r w:rsidRPr="00DA2F4E">
        <w:rPr>
          <w:rFonts w:asciiTheme="majorHAnsi" w:hAnsiTheme="majorHAnsi"/>
          <w:b/>
          <w:bCs/>
          <w:sz w:val="22"/>
          <w:szCs w:val="22"/>
        </w:rPr>
        <w:t>(Verdict validity)</w:t>
      </w:r>
    </w:p>
    <w:p w14:paraId="6C47EEC3" w14:textId="53301760"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First Written Warning </w:t>
      </w:r>
      <w:r w:rsidRPr="00DA2F4E">
        <w:rPr>
          <w:rFonts w:asciiTheme="majorHAnsi" w:hAnsiTheme="majorHAnsi"/>
          <w:b/>
          <w:bCs/>
          <w:sz w:val="22"/>
          <w:szCs w:val="22"/>
        </w:rPr>
        <w:t>(Verdict validity)</w:t>
      </w:r>
    </w:p>
    <w:p w14:paraId="2CA30336" w14:textId="79C6383E"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Second Return Warning </w:t>
      </w:r>
      <w:r w:rsidRPr="00DA2F4E">
        <w:rPr>
          <w:rFonts w:asciiTheme="majorHAnsi" w:hAnsiTheme="majorHAnsi"/>
          <w:b/>
          <w:bCs/>
          <w:sz w:val="22"/>
          <w:szCs w:val="22"/>
        </w:rPr>
        <w:t>(Verdict validity)</w:t>
      </w:r>
    </w:p>
    <w:p w14:paraId="08DABDBE" w14:textId="7E963B89"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Severe written Warning </w:t>
      </w:r>
      <w:r w:rsidRPr="00DA2F4E">
        <w:rPr>
          <w:rFonts w:asciiTheme="majorHAnsi" w:hAnsiTheme="majorHAnsi"/>
          <w:b/>
          <w:bCs/>
          <w:sz w:val="22"/>
          <w:szCs w:val="22"/>
        </w:rPr>
        <w:t>(Verdict validity)</w:t>
      </w:r>
    </w:p>
    <w:p w14:paraId="3AED04FF" w14:textId="434C5BDC"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Final Return Warning </w:t>
      </w:r>
      <w:r w:rsidRPr="00DA2F4E">
        <w:rPr>
          <w:rFonts w:asciiTheme="majorHAnsi" w:hAnsiTheme="majorHAnsi"/>
          <w:b/>
          <w:bCs/>
          <w:sz w:val="22"/>
          <w:szCs w:val="22"/>
        </w:rPr>
        <w:t>(Verdict validity)</w:t>
      </w:r>
    </w:p>
    <w:p w14:paraId="02B0D255" w14:textId="6583ED27"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Dismissal </w:t>
      </w:r>
      <w:r w:rsidRPr="00DA2F4E">
        <w:rPr>
          <w:rFonts w:asciiTheme="majorHAnsi" w:hAnsiTheme="majorHAnsi"/>
          <w:b/>
          <w:bCs/>
          <w:sz w:val="22"/>
          <w:szCs w:val="22"/>
        </w:rPr>
        <w:t>(Verdict validity)</w:t>
      </w:r>
    </w:p>
    <w:p w14:paraId="6121FCDA" w14:textId="284A1570"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Re-Instated </w:t>
      </w:r>
      <w:r w:rsidRPr="00DA2F4E">
        <w:rPr>
          <w:rFonts w:asciiTheme="majorHAnsi" w:hAnsiTheme="majorHAnsi"/>
          <w:b/>
          <w:bCs/>
          <w:sz w:val="22"/>
          <w:szCs w:val="22"/>
        </w:rPr>
        <w:t>(Verdict validity)</w:t>
      </w:r>
    </w:p>
    <w:p w14:paraId="15777E05" w14:textId="586E914B" w:rsidR="00961941" w:rsidRPr="00DA2F4E" w:rsidRDefault="00961941" w:rsidP="00F476E6">
      <w:pPr>
        <w:pStyle w:val="NoSpacing"/>
        <w:ind w:left="720"/>
        <w:rPr>
          <w:rFonts w:asciiTheme="majorHAnsi" w:hAnsiTheme="majorHAnsi"/>
          <w:sz w:val="22"/>
          <w:szCs w:val="22"/>
        </w:rPr>
      </w:pPr>
      <w:r w:rsidRPr="00DA2F4E">
        <w:rPr>
          <w:rFonts w:asciiTheme="majorHAnsi" w:hAnsiTheme="majorHAnsi"/>
          <w:sz w:val="22"/>
          <w:szCs w:val="22"/>
        </w:rPr>
        <w:t xml:space="preserve">Case Withdrawn </w:t>
      </w:r>
      <w:r w:rsidRPr="00DA2F4E">
        <w:rPr>
          <w:rFonts w:asciiTheme="majorHAnsi" w:hAnsiTheme="majorHAnsi"/>
          <w:b/>
          <w:bCs/>
          <w:sz w:val="22"/>
          <w:szCs w:val="22"/>
        </w:rPr>
        <w:t>(Verdict validity)</w:t>
      </w:r>
    </w:p>
    <w:p w14:paraId="759F2FC0" w14:textId="04535FD9" w:rsidR="00961941" w:rsidRPr="00DA2F4E" w:rsidRDefault="00961941" w:rsidP="00F476E6">
      <w:pPr>
        <w:pStyle w:val="NoSpacing"/>
        <w:ind w:left="720"/>
        <w:rPr>
          <w:rFonts w:asciiTheme="majorHAnsi" w:hAnsiTheme="majorHAnsi"/>
          <w:b/>
          <w:bCs/>
          <w:sz w:val="22"/>
          <w:szCs w:val="22"/>
        </w:rPr>
      </w:pPr>
      <w:r w:rsidRPr="00DA2F4E">
        <w:rPr>
          <w:rFonts w:asciiTheme="majorHAnsi" w:hAnsiTheme="majorHAnsi"/>
          <w:sz w:val="22"/>
          <w:szCs w:val="22"/>
        </w:rPr>
        <w:t xml:space="preserve">Case Withdrawn (successful </w:t>
      </w:r>
      <w:r w:rsidR="00F476E6" w:rsidRPr="00DA2F4E">
        <w:rPr>
          <w:rFonts w:asciiTheme="majorHAnsi" w:hAnsiTheme="majorHAnsi"/>
          <w:sz w:val="22"/>
          <w:szCs w:val="22"/>
        </w:rPr>
        <w:t>appeal) (</w:t>
      </w:r>
      <w:r w:rsidRPr="00DA2F4E">
        <w:rPr>
          <w:rFonts w:asciiTheme="majorHAnsi" w:hAnsiTheme="majorHAnsi"/>
          <w:b/>
          <w:bCs/>
          <w:sz w:val="22"/>
          <w:szCs w:val="22"/>
        </w:rPr>
        <w:t>Verdict validity)</w:t>
      </w:r>
    </w:p>
    <w:p w14:paraId="0D90C520" w14:textId="77777777" w:rsidR="00D5335F" w:rsidRPr="00DA2F4E" w:rsidRDefault="00D5335F" w:rsidP="00F476E6">
      <w:pPr>
        <w:pStyle w:val="NoSpacing"/>
        <w:ind w:left="720"/>
        <w:rPr>
          <w:rFonts w:asciiTheme="majorHAnsi" w:hAnsiTheme="majorHAnsi"/>
          <w:sz w:val="22"/>
          <w:szCs w:val="22"/>
        </w:rPr>
      </w:pPr>
    </w:p>
    <w:p w14:paraId="1260C75C" w14:textId="7667D0E8" w:rsidR="0025715B" w:rsidRPr="00DA2F4E" w:rsidRDefault="00F476E6" w:rsidP="00F30ADF">
      <w:pPr>
        <w:pStyle w:val="NoSpacing"/>
        <w:rPr>
          <w:rFonts w:asciiTheme="majorHAnsi" w:hAnsiTheme="majorHAnsi"/>
          <w:sz w:val="22"/>
          <w:szCs w:val="22"/>
        </w:rPr>
      </w:pPr>
      <w:r w:rsidRPr="00DA2F4E">
        <w:rPr>
          <w:rFonts w:asciiTheme="majorHAnsi" w:hAnsiTheme="majorHAnsi"/>
          <w:sz w:val="22"/>
          <w:szCs w:val="22"/>
        </w:rPr>
        <w:t>Once a verdict has been reached the verdict start date plus the Verdict Validity will give the verdict expiration date.</w:t>
      </w:r>
      <w:r w:rsidR="00CB1620" w:rsidRPr="00DA2F4E">
        <w:rPr>
          <w:rFonts w:asciiTheme="majorHAnsi" w:hAnsiTheme="majorHAnsi"/>
          <w:sz w:val="22"/>
          <w:szCs w:val="22"/>
        </w:rPr>
        <w:tab/>
        <w:t>1</w:t>
      </w:r>
    </w:p>
    <w:p w14:paraId="0FBA2095" w14:textId="77777777" w:rsidR="00D5335F" w:rsidRPr="00DA2F4E" w:rsidRDefault="00D5335F" w:rsidP="00F30ADF">
      <w:pPr>
        <w:pStyle w:val="NoSpacing"/>
        <w:rPr>
          <w:rFonts w:asciiTheme="majorHAnsi" w:hAnsiTheme="majorHAnsi"/>
          <w:sz w:val="22"/>
          <w:szCs w:val="22"/>
        </w:rPr>
      </w:pPr>
    </w:p>
    <w:p w14:paraId="7865612F" w14:textId="03FC606B" w:rsidR="00F30ADF" w:rsidRPr="00DA2F4E" w:rsidRDefault="0025715B" w:rsidP="00F30ADF">
      <w:pPr>
        <w:pStyle w:val="NoSpacing"/>
        <w:rPr>
          <w:rFonts w:asciiTheme="majorHAnsi" w:hAnsiTheme="majorHAnsi"/>
          <w:sz w:val="22"/>
          <w:szCs w:val="22"/>
        </w:rPr>
      </w:pPr>
      <w:r w:rsidRPr="00DA2F4E">
        <w:rPr>
          <w:rFonts w:asciiTheme="majorHAnsi" w:hAnsiTheme="majorHAnsi"/>
          <w:sz w:val="22"/>
          <w:szCs w:val="22"/>
        </w:rPr>
        <w:t>If the accused is not happy with the verdict, they can lodge an appeal with the HR officer who then forwards the Appeal to the Appeals officer.</w:t>
      </w:r>
    </w:p>
    <w:p w14:paraId="040B960F" w14:textId="77777777" w:rsidR="00961941" w:rsidRPr="00DA2F4E" w:rsidRDefault="00961941" w:rsidP="00F30ADF">
      <w:pPr>
        <w:pStyle w:val="NoSpacing"/>
        <w:rPr>
          <w:rFonts w:asciiTheme="majorHAnsi" w:hAnsiTheme="majorHAnsi"/>
          <w:sz w:val="22"/>
          <w:szCs w:val="22"/>
        </w:rPr>
      </w:pPr>
    </w:p>
    <w:p w14:paraId="39D0B555" w14:textId="34D13C73" w:rsidR="00961941" w:rsidRPr="00DA2F4E" w:rsidRDefault="008D6A11" w:rsidP="00F30ADF">
      <w:pPr>
        <w:pStyle w:val="NoSpacing"/>
        <w:rPr>
          <w:rFonts w:asciiTheme="majorHAnsi" w:hAnsiTheme="majorHAnsi"/>
          <w:sz w:val="22"/>
          <w:szCs w:val="22"/>
        </w:rPr>
      </w:pPr>
      <w:r w:rsidRPr="00DA2F4E">
        <w:rPr>
          <w:rFonts w:asciiTheme="majorHAnsi" w:hAnsiTheme="majorHAnsi"/>
          <w:sz w:val="22"/>
          <w:szCs w:val="22"/>
        </w:rPr>
        <w:t>When recording an Appeal,</w:t>
      </w:r>
      <w:r w:rsidR="00961941" w:rsidRPr="00DA2F4E">
        <w:rPr>
          <w:rFonts w:asciiTheme="majorHAnsi" w:hAnsiTheme="majorHAnsi"/>
          <w:sz w:val="22"/>
          <w:szCs w:val="22"/>
        </w:rPr>
        <w:t xml:space="preserve"> the following details</w:t>
      </w:r>
      <w:r w:rsidRPr="00DA2F4E">
        <w:rPr>
          <w:rFonts w:asciiTheme="majorHAnsi" w:hAnsiTheme="majorHAnsi"/>
          <w:sz w:val="22"/>
          <w:szCs w:val="22"/>
        </w:rPr>
        <w:t xml:space="preserve"> must be captured.</w:t>
      </w:r>
    </w:p>
    <w:p w14:paraId="5795CF16" w14:textId="6A4BEE9E" w:rsidR="00961941" w:rsidRPr="00DA2F4E" w:rsidRDefault="00961941" w:rsidP="00D5335F">
      <w:pPr>
        <w:pStyle w:val="NoSpacing"/>
        <w:ind w:left="720"/>
        <w:rPr>
          <w:rFonts w:asciiTheme="majorHAnsi" w:hAnsiTheme="majorHAnsi"/>
          <w:sz w:val="22"/>
          <w:szCs w:val="22"/>
        </w:rPr>
      </w:pPr>
      <w:r w:rsidRPr="00DA2F4E">
        <w:rPr>
          <w:rFonts w:asciiTheme="majorHAnsi" w:hAnsiTheme="majorHAnsi"/>
          <w:sz w:val="22"/>
          <w:szCs w:val="22"/>
        </w:rPr>
        <w:t xml:space="preserve">Appeal Date </w:t>
      </w:r>
    </w:p>
    <w:p w14:paraId="7E0E1FED" w14:textId="06993E23" w:rsidR="00961941" w:rsidRPr="00DA2F4E" w:rsidRDefault="00961941" w:rsidP="00D5335F">
      <w:pPr>
        <w:pStyle w:val="NoSpacing"/>
        <w:ind w:left="720"/>
        <w:rPr>
          <w:rFonts w:asciiTheme="majorHAnsi" w:hAnsiTheme="majorHAnsi"/>
          <w:sz w:val="22"/>
          <w:szCs w:val="22"/>
        </w:rPr>
      </w:pPr>
      <w:r w:rsidRPr="00DA2F4E">
        <w:rPr>
          <w:rFonts w:asciiTheme="majorHAnsi" w:hAnsiTheme="majorHAnsi"/>
          <w:sz w:val="22"/>
          <w:szCs w:val="22"/>
        </w:rPr>
        <w:t xml:space="preserve">Appeal Description </w:t>
      </w:r>
    </w:p>
    <w:p w14:paraId="3FF17D96" w14:textId="43D6889D" w:rsidR="00961941" w:rsidRPr="00DA2F4E" w:rsidRDefault="00961941" w:rsidP="00D5335F">
      <w:pPr>
        <w:pStyle w:val="NoSpacing"/>
        <w:ind w:left="720"/>
        <w:rPr>
          <w:rFonts w:asciiTheme="majorHAnsi" w:hAnsiTheme="majorHAnsi"/>
          <w:sz w:val="22"/>
          <w:szCs w:val="22"/>
        </w:rPr>
      </w:pPr>
      <w:r w:rsidRPr="00DA2F4E">
        <w:rPr>
          <w:rFonts w:asciiTheme="majorHAnsi" w:hAnsiTheme="majorHAnsi"/>
          <w:sz w:val="22"/>
          <w:szCs w:val="22"/>
        </w:rPr>
        <w:t xml:space="preserve">Appeal Notes </w:t>
      </w:r>
    </w:p>
    <w:p w14:paraId="1843C6C7" w14:textId="20FB181E" w:rsidR="00961941" w:rsidRPr="00DA2F4E" w:rsidRDefault="00961941" w:rsidP="00D5335F">
      <w:pPr>
        <w:pStyle w:val="NoSpacing"/>
        <w:ind w:left="720"/>
        <w:rPr>
          <w:rFonts w:asciiTheme="majorHAnsi" w:hAnsiTheme="majorHAnsi"/>
          <w:sz w:val="22"/>
          <w:szCs w:val="22"/>
        </w:rPr>
      </w:pPr>
      <w:r w:rsidRPr="00DA2F4E">
        <w:rPr>
          <w:rFonts w:asciiTheme="majorHAnsi" w:hAnsiTheme="majorHAnsi"/>
          <w:sz w:val="22"/>
          <w:szCs w:val="22"/>
        </w:rPr>
        <w:t xml:space="preserve">Appeal Verdict ( </w:t>
      </w:r>
    </w:p>
    <w:p w14:paraId="48F52021" w14:textId="1479D55D" w:rsidR="0025715B" w:rsidRPr="00DA2F4E" w:rsidRDefault="00961941" w:rsidP="00D5335F">
      <w:pPr>
        <w:pStyle w:val="NoSpacing"/>
        <w:ind w:left="720"/>
        <w:rPr>
          <w:rFonts w:asciiTheme="majorHAnsi" w:hAnsiTheme="majorHAnsi"/>
          <w:sz w:val="22"/>
          <w:szCs w:val="22"/>
        </w:rPr>
      </w:pPr>
      <w:r w:rsidRPr="00DA2F4E">
        <w:rPr>
          <w:rFonts w:asciiTheme="majorHAnsi" w:hAnsiTheme="majorHAnsi"/>
          <w:sz w:val="22"/>
          <w:szCs w:val="22"/>
        </w:rPr>
        <w:t xml:space="preserve">Verdict Date </w:t>
      </w:r>
    </w:p>
    <w:p w14:paraId="505E2422" w14:textId="43FA3E62" w:rsidR="0025715B" w:rsidRPr="00DA2F4E" w:rsidRDefault="0025715B" w:rsidP="00F30ADF">
      <w:pPr>
        <w:pStyle w:val="NoSpacing"/>
        <w:rPr>
          <w:rFonts w:asciiTheme="majorHAnsi" w:hAnsiTheme="majorHAnsi"/>
          <w:sz w:val="22"/>
          <w:szCs w:val="22"/>
        </w:rPr>
      </w:pPr>
      <w:r w:rsidRPr="00DA2F4E">
        <w:rPr>
          <w:rFonts w:asciiTheme="majorHAnsi" w:hAnsiTheme="majorHAnsi"/>
          <w:sz w:val="22"/>
          <w:szCs w:val="22"/>
        </w:rPr>
        <w:t xml:space="preserve">The Appeals Officer will review the case and give a final verdict on the </w:t>
      </w:r>
      <w:r w:rsidR="008D6A11" w:rsidRPr="00DA2F4E">
        <w:rPr>
          <w:rFonts w:asciiTheme="majorHAnsi" w:hAnsiTheme="majorHAnsi"/>
          <w:sz w:val="22"/>
          <w:szCs w:val="22"/>
        </w:rPr>
        <w:t>case. They can either uphold the previous judgement rescind it or change it.</w:t>
      </w:r>
    </w:p>
    <w:p w14:paraId="0B9E23AB" w14:textId="77777777" w:rsidR="00E635EE" w:rsidRPr="00DA2F4E" w:rsidRDefault="00E635EE" w:rsidP="00F30ADF">
      <w:pPr>
        <w:pStyle w:val="NoSpacing"/>
        <w:rPr>
          <w:rFonts w:asciiTheme="majorHAnsi" w:hAnsiTheme="majorHAnsi"/>
          <w:sz w:val="22"/>
          <w:szCs w:val="22"/>
        </w:rPr>
      </w:pPr>
    </w:p>
    <w:p w14:paraId="7BD3C5C9" w14:textId="1C600DF4" w:rsidR="00F30ADF" w:rsidRPr="00DA2F4E" w:rsidRDefault="008B2326" w:rsidP="00F30ADF">
      <w:pPr>
        <w:jc w:val="both"/>
        <w:rPr>
          <w:rFonts w:asciiTheme="majorHAnsi" w:hAnsiTheme="majorHAnsi"/>
          <w:sz w:val="22"/>
          <w:szCs w:val="22"/>
        </w:rPr>
      </w:pPr>
      <w:r w:rsidRPr="00DA2F4E">
        <w:rPr>
          <w:rFonts w:asciiTheme="majorHAnsi" w:hAnsiTheme="majorHAnsi"/>
        </w:rPr>
        <w:object w:dxaOrig="15465" w:dyaOrig="11086" w14:anchorId="05570D3A">
          <v:shape id="_x0000_i1049" type="#_x0000_t75" style="width:450.75pt;height:323.25pt" o:ole="">
            <v:imagedata r:id="rId56" o:title=""/>
          </v:shape>
          <o:OLEObject Type="Embed" ProgID="Visio.Drawing.15" ShapeID="_x0000_i1049" DrawAspect="Content" ObjectID="_1629646177" r:id="rId57"/>
        </w:object>
      </w:r>
    </w:p>
    <w:p w14:paraId="284BBAF9" w14:textId="77777777" w:rsidR="00F30ADF" w:rsidRPr="00DA2F4E" w:rsidRDefault="00F30ADF" w:rsidP="00317DE2">
      <w:pPr>
        <w:pStyle w:val="Heading4"/>
        <w:rPr>
          <w:i w:val="0"/>
          <w:iCs w:val="0"/>
          <w:color w:val="auto"/>
        </w:rPr>
      </w:pPr>
      <w:r w:rsidRPr="00DA2F4E">
        <w:rPr>
          <w:i w:val="0"/>
          <w:iCs w:val="0"/>
          <w:color w:val="auto"/>
        </w:rPr>
        <w:t>Actors</w:t>
      </w:r>
    </w:p>
    <w:p w14:paraId="7C509F4C" w14:textId="77777777" w:rsidR="00F30ADF" w:rsidRPr="00DA2F4E" w:rsidRDefault="00F30ADF" w:rsidP="008B7135">
      <w:pPr>
        <w:pStyle w:val="ListParagraph"/>
        <w:numPr>
          <w:ilvl w:val="0"/>
          <w:numId w:val="4"/>
        </w:numPr>
        <w:jc w:val="both"/>
        <w:rPr>
          <w:rFonts w:asciiTheme="majorHAnsi" w:hAnsiTheme="majorHAnsi"/>
        </w:rPr>
      </w:pPr>
      <w:r w:rsidRPr="00DA2F4E">
        <w:rPr>
          <w:rFonts w:asciiTheme="majorHAnsi" w:hAnsiTheme="majorHAnsi"/>
        </w:rPr>
        <w:t>Employee</w:t>
      </w:r>
    </w:p>
    <w:p w14:paraId="3BFC1355" w14:textId="052EE377" w:rsidR="00F30ADF" w:rsidRPr="00DA2F4E" w:rsidRDefault="00F30ADF" w:rsidP="008B7135">
      <w:pPr>
        <w:pStyle w:val="ListParagraph"/>
        <w:numPr>
          <w:ilvl w:val="0"/>
          <w:numId w:val="4"/>
        </w:numPr>
        <w:jc w:val="both"/>
        <w:rPr>
          <w:rFonts w:asciiTheme="majorHAnsi" w:hAnsiTheme="majorHAnsi"/>
        </w:rPr>
      </w:pPr>
      <w:r w:rsidRPr="00DA2F4E">
        <w:rPr>
          <w:rFonts w:asciiTheme="majorHAnsi" w:hAnsiTheme="majorHAnsi"/>
        </w:rPr>
        <w:t>I</w:t>
      </w:r>
      <w:r w:rsidR="0025715B" w:rsidRPr="00DA2F4E">
        <w:rPr>
          <w:rFonts w:asciiTheme="majorHAnsi" w:hAnsiTheme="majorHAnsi"/>
        </w:rPr>
        <w:t xml:space="preserve">ndustrial </w:t>
      </w:r>
      <w:r w:rsidRPr="00DA2F4E">
        <w:rPr>
          <w:rFonts w:asciiTheme="majorHAnsi" w:hAnsiTheme="majorHAnsi"/>
        </w:rPr>
        <w:t>R</w:t>
      </w:r>
      <w:r w:rsidR="0025715B" w:rsidRPr="00DA2F4E">
        <w:rPr>
          <w:rFonts w:asciiTheme="majorHAnsi" w:hAnsiTheme="majorHAnsi"/>
        </w:rPr>
        <w:t>elations</w:t>
      </w:r>
      <w:r w:rsidRPr="00DA2F4E">
        <w:rPr>
          <w:rFonts w:asciiTheme="majorHAnsi" w:hAnsiTheme="majorHAnsi"/>
        </w:rPr>
        <w:t xml:space="preserve"> officer</w:t>
      </w:r>
    </w:p>
    <w:p w14:paraId="507E6CEF" w14:textId="77777777" w:rsidR="00F30ADF" w:rsidRPr="00DA2F4E" w:rsidRDefault="00F30ADF" w:rsidP="008B7135">
      <w:pPr>
        <w:pStyle w:val="ListParagraph"/>
        <w:numPr>
          <w:ilvl w:val="0"/>
          <w:numId w:val="4"/>
        </w:numPr>
        <w:jc w:val="both"/>
        <w:rPr>
          <w:rFonts w:asciiTheme="majorHAnsi" w:hAnsiTheme="majorHAnsi"/>
        </w:rPr>
      </w:pPr>
      <w:r w:rsidRPr="00DA2F4E">
        <w:rPr>
          <w:rFonts w:asciiTheme="majorHAnsi" w:hAnsiTheme="majorHAnsi"/>
        </w:rPr>
        <w:t>Appeal officer</w:t>
      </w:r>
    </w:p>
    <w:p w14:paraId="1D25EA7D" w14:textId="152F3902" w:rsidR="00F30ADF" w:rsidRPr="00DA2F4E" w:rsidRDefault="00F30ADF" w:rsidP="008B7135">
      <w:pPr>
        <w:pStyle w:val="ListParagraph"/>
        <w:numPr>
          <w:ilvl w:val="0"/>
          <w:numId w:val="4"/>
        </w:numPr>
        <w:jc w:val="both"/>
        <w:rPr>
          <w:rFonts w:asciiTheme="majorHAnsi" w:hAnsiTheme="majorHAnsi"/>
        </w:rPr>
      </w:pPr>
      <w:r w:rsidRPr="00DA2F4E">
        <w:rPr>
          <w:rFonts w:asciiTheme="majorHAnsi" w:hAnsiTheme="majorHAnsi"/>
        </w:rPr>
        <w:t>I</w:t>
      </w:r>
      <w:r w:rsidR="0025715B" w:rsidRPr="00DA2F4E">
        <w:rPr>
          <w:rFonts w:asciiTheme="majorHAnsi" w:hAnsiTheme="majorHAnsi"/>
        </w:rPr>
        <w:t xml:space="preserve">ndustrial </w:t>
      </w:r>
      <w:r w:rsidRPr="00DA2F4E">
        <w:rPr>
          <w:rFonts w:asciiTheme="majorHAnsi" w:hAnsiTheme="majorHAnsi"/>
        </w:rPr>
        <w:t>R</w:t>
      </w:r>
      <w:r w:rsidR="0025715B" w:rsidRPr="00DA2F4E">
        <w:rPr>
          <w:rFonts w:asciiTheme="majorHAnsi" w:hAnsiTheme="majorHAnsi"/>
        </w:rPr>
        <w:t>elations</w:t>
      </w:r>
      <w:r w:rsidRPr="00DA2F4E">
        <w:rPr>
          <w:rFonts w:asciiTheme="majorHAnsi" w:hAnsiTheme="majorHAnsi"/>
        </w:rPr>
        <w:t xml:space="preserve"> Clerk</w:t>
      </w:r>
    </w:p>
    <w:p w14:paraId="52A172D5" w14:textId="3A810DF4" w:rsidR="00F30ADF" w:rsidRPr="00DA2F4E" w:rsidRDefault="00F30ADF" w:rsidP="00317DE2">
      <w:pPr>
        <w:pStyle w:val="Heading4"/>
        <w:rPr>
          <w:i w:val="0"/>
          <w:iCs w:val="0"/>
          <w:color w:val="auto"/>
        </w:rPr>
      </w:pPr>
      <w:r w:rsidRPr="00DA2F4E">
        <w:rPr>
          <w:i w:val="0"/>
          <w:iCs w:val="0"/>
          <w:color w:val="auto"/>
        </w:rPr>
        <w:t>Workflow</w:t>
      </w:r>
      <w:r w:rsidR="0025715B" w:rsidRPr="00DA2F4E">
        <w:rPr>
          <w:i w:val="0"/>
          <w:iCs w:val="0"/>
          <w:color w:val="auto"/>
        </w:rPr>
        <w:t xml:space="preserve"> &amp; Notification </w:t>
      </w:r>
    </w:p>
    <w:p w14:paraId="6BA926A8" w14:textId="201F3409" w:rsidR="00F30ADF" w:rsidRPr="00DA2F4E" w:rsidRDefault="00F30ADF" w:rsidP="008B7135">
      <w:pPr>
        <w:pStyle w:val="ListParagraph"/>
        <w:numPr>
          <w:ilvl w:val="0"/>
          <w:numId w:val="5"/>
        </w:numPr>
        <w:jc w:val="both"/>
        <w:rPr>
          <w:rFonts w:asciiTheme="majorHAnsi" w:hAnsiTheme="majorHAnsi"/>
        </w:rPr>
      </w:pPr>
      <w:r w:rsidRPr="00DA2F4E">
        <w:rPr>
          <w:rFonts w:asciiTheme="majorHAnsi" w:hAnsiTheme="majorHAnsi"/>
        </w:rPr>
        <w:t>HR officers approve case</w:t>
      </w:r>
    </w:p>
    <w:p w14:paraId="681C0220" w14:textId="6EA67EDE" w:rsidR="00317DE2" w:rsidRPr="00DA2F4E" w:rsidRDefault="00317DE2" w:rsidP="00317DE2">
      <w:pPr>
        <w:pStyle w:val="Heading4"/>
        <w:rPr>
          <w:i w:val="0"/>
          <w:iCs w:val="0"/>
          <w:color w:val="auto"/>
        </w:rPr>
      </w:pPr>
      <w:r w:rsidRPr="00DA2F4E">
        <w:rPr>
          <w:i w:val="0"/>
          <w:iCs w:val="0"/>
          <w:color w:val="auto"/>
        </w:rPr>
        <w:t>Audit trail</w:t>
      </w:r>
    </w:p>
    <w:p w14:paraId="045E084F" w14:textId="3B223A24" w:rsidR="004616D4" w:rsidRPr="00DA2F4E" w:rsidRDefault="0025715B" w:rsidP="008B7135">
      <w:pPr>
        <w:pStyle w:val="ListParagraph"/>
        <w:numPr>
          <w:ilvl w:val="0"/>
          <w:numId w:val="5"/>
        </w:numPr>
        <w:rPr>
          <w:rFonts w:asciiTheme="majorHAnsi" w:hAnsiTheme="majorHAnsi"/>
        </w:rPr>
      </w:pPr>
      <w:r w:rsidRPr="00DA2F4E">
        <w:rPr>
          <w:rFonts w:asciiTheme="majorHAnsi" w:hAnsiTheme="majorHAnsi"/>
        </w:rPr>
        <w:t xml:space="preserve"> Case ID</w:t>
      </w:r>
      <w:r w:rsidR="00FC748C" w:rsidRPr="00DA2F4E">
        <w:rPr>
          <w:rFonts w:asciiTheme="majorHAnsi" w:hAnsiTheme="majorHAnsi"/>
        </w:rPr>
        <w:t xml:space="preserve"> </w:t>
      </w:r>
    </w:p>
    <w:p w14:paraId="604E2E38" w14:textId="4EA58B4B" w:rsidR="003F140E" w:rsidRPr="00DA2F4E" w:rsidRDefault="003F140E" w:rsidP="00FC748C">
      <w:pPr>
        <w:pStyle w:val="Heading3"/>
        <w:rPr>
          <w:color w:val="auto"/>
        </w:rPr>
      </w:pPr>
      <w:bookmarkStart w:id="14" w:name="_Toc15391781"/>
      <w:r w:rsidRPr="00DA2F4E">
        <w:rPr>
          <w:color w:val="auto"/>
        </w:rPr>
        <w:t>Termination</w:t>
      </w:r>
      <w:bookmarkEnd w:id="14"/>
      <w:r w:rsidR="002A38A9" w:rsidRPr="00DA2F4E">
        <w:rPr>
          <w:color w:val="auto"/>
        </w:rPr>
        <w:t xml:space="preserve"> Management</w:t>
      </w:r>
    </w:p>
    <w:p w14:paraId="407E823B" w14:textId="77777777" w:rsidR="000D3E89" w:rsidRPr="00DA2F4E" w:rsidRDefault="00CC24EA" w:rsidP="00CC24EA">
      <w:pPr>
        <w:rPr>
          <w:rFonts w:asciiTheme="majorHAnsi" w:hAnsiTheme="majorHAnsi"/>
          <w:sz w:val="22"/>
          <w:szCs w:val="22"/>
          <w:lang w:val="en-ZW"/>
        </w:rPr>
      </w:pPr>
      <w:r w:rsidRPr="00DA2F4E">
        <w:rPr>
          <w:rFonts w:asciiTheme="majorHAnsi" w:hAnsiTheme="majorHAnsi"/>
          <w:sz w:val="22"/>
          <w:szCs w:val="22"/>
          <w:lang w:val="en-ZW"/>
        </w:rPr>
        <w:t>Termination is the process of end</w:t>
      </w:r>
      <w:r w:rsidR="00F621FB" w:rsidRPr="00DA2F4E">
        <w:rPr>
          <w:rFonts w:asciiTheme="majorHAnsi" w:hAnsiTheme="majorHAnsi"/>
          <w:sz w:val="22"/>
          <w:szCs w:val="22"/>
          <w:lang w:val="en-ZW"/>
        </w:rPr>
        <w:t>ing</w:t>
      </w:r>
      <w:r w:rsidRPr="00DA2F4E">
        <w:rPr>
          <w:rFonts w:asciiTheme="majorHAnsi" w:hAnsiTheme="majorHAnsi"/>
          <w:sz w:val="22"/>
          <w:szCs w:val="22"/>
          <w:lang w:val="en-ZW"/>
        </w:rPr>
        <w:t xml:space="preserve"> employee’s contract. Terminating the contract might be due to </w:t>
      </w:r>
      <w:r w:rsidR="000D3E89" w:rsidRPr="00DA2F4E">
        <w:rPr>
          <w:rFonts w:asciiTheme="majorHAnsi" w:hAnsiTheme="majorHAnsi"/>
          <w:sz w:val="22"/>
          <w:szCs w:val="22"/>
          <w:lang w:val="en-ZW"/>
        </w:rPr>
        <w:t>any one of the following reasons</w:t>
      </w:r>
    </w:p>
    <w:p w14:paraId="320568AC" w14:textId="77777777" w:rsidR="000D3E89" w:rsidRPr="00DA2F4E" w:rsidRDefault="00CC24EA" w:rsidP="008B7135">
      <w:pPr>
        <w:pStyle w:val="ListParagraph"/>
        <w:numPr>
          <w:ilvl w:val="0"/>
          <w:numId w:val="37"/>
        </w:numPr>
        <w:rPr>
          <w:rFonts w:asciiTheme="majorHAnsi" w:hAnsiTheme="majorHAnsi"/>
        </w:rPr>
      </w:pPr>
      <w:r w:rsidRPr="00DA2F4E">
        <w:rPr>
          <w:rFonts w:asciiTheme="majorHAnsi" w:hAnsiTheme="majorHAnsi"/>
        </w:rPr>
        <w:t xml:space="preserve">end of contract period, </w:t>
      </w:r>
    </w:p>
    <w:p w14:paraId="0CE5AC7D" w14:textId="77777777" w:rsidR="000D3E89" w:rsidRPr="00DA2F4E" w:rsidRDefault="00CC24EA" w:rsidP="008B7135">
      <w:pPr>
        <w:pStyle w:val="ListParagraph"/>
        <w:numPr>
          <w:ilvl w:val="0"/>
          <w:numId w:val="37"/>
        </w:numPr>
        <w:rPr>
          <w:rFonts w:asciiTheme="majorHAnsi" w:hAnsiTheme="majorHAnsi"/>
        </w:rPr>
      </w:pPr>
      <w:r w:rsidRPr="00DA2F4E">
        <w:rPr>
          <w:rFonts w:asciiTheme="majorHAnsi" w:hAnsiTheme="majorHAnsi"/>
        </w:rPr>
        <w:t xml:space="preserve">or employee has committed an offense at a work place </w:t>
      </w:r>
    </w:p>
    <w:p w14:paraId="58F92109" w14:textId="55E12B1E" w:rsidR="00CC24EA" w:rsidRPr="00DA2F4E" w:rsidRDefault="00CC24EA" w:rsidP="008B7135">
      <w:pPr>
        <w:pStyle w:val="ListParagraph"/>
        <w:numPr>
          <w:ilvl w:val="0"/>
          <w:numId w:val="37"/>
        </w:numPr>
        <w:rPr>
          <w:rFonts w:asciiTheme="majorHAnsi" w:hAnsiTheme="majorHAnsi"/>
        </w:rPr>
      </w:pPr>
      <w:r w:rsidRPr="00DA2F4E">
        <w:rPr>
          <w:rFonts w:asciiTheme="majorHAnsi" w:hAnsiTheme="majorHAnsi"/>
        </w:rPr>
        <w:t xml:space="preserve">employee decided to leave due </w:t>
      </w:r>
      <w:r w:rsidR="000D3E89" w:rsidRPr="00DA2F4E">
        <w:rPr>
          <w:rFonts w:asciiTheme="majorHAnsi" w:hAnsiTheme="majorHAnsi"/>
        </w:rPr>
        <w:t xml:space="preserve">to personal </w:t>
      </w:r>
      <w:r w:rsidRPr="00DA2F4E">
        <w:rPr>
          <w:rFonts w:asciiTheme="majorHAnsi" w:hAnsiTheme="majorHAnsi"/>
        </w:rPr>
        <w:t>reasons.</w:t>
      </w:r>
    </w:p>
    <w:p w14:paraId="7465B8A9" w14:textId="0409AC13" w:rsidR="00FC748C" w:rsidRPr="00DA2F4E" w:rsidRDefault="00FC748C" w:rsidP="00FC748C">
      <w:pPr>
        <w:pStyle w:val="Heading4"/>
        <w:rPr>
          <w:i w:val="0"/>
          <w:iCs w:val="0"/>
          <w:color w:val="auto"/>
        </w:rPr>
      </w:pPr>
      <w:r w:rsidRPr="00DA2F4E">
        <w:rPr>
          <w:i w:val="0"/>
          <w:iCs w:val="0"/>
          <w:color w:val="auto"/>
        </w:rPr>
        <w:t>Pre</w:t>
      </w:r>
      <w:r w:rsidR="00FB69FA" w:rsidRPr="00DA2F4E">
        <w:rPr>
          <w:i w:val="0"/>
          <w:iCs w:val="0"/>
          <w:color w:val="auto"/>
        </w:rPr>
        <w:t xml:space="preserve"> -condition</w:t>
      </w:r>
      <w:r w:rsidRPr="00DA2F4E">
        <w:rPr>
          <w:i w:val="0"/>
          <w:iCs w:val="0"/>
          <w:color w:val="auto"/>
        </w:rPr>
        <w:t xml:space="preserve"> </w:t>
      </w:r>
    </w:p>
    <w:p w14:paraId="73712B09" w14:textId="491A8C94" w:rsidR="00FC748C" w:rsidRPr="00DA2F4E" w:rsidRDefault="00967A41" w:rsidP="008B7135">
      <w:pPr>
        <w:pStyle w:val="ListParagraph"/>
        <w:numPr>
          <w:ilvl w:val="0"/>
          <w:numId w:val="27"/>
        </w:numPr>
        <w:rPr>
          <w:rFonts w:asciiTheme="majorHAnsi" w:hAnsiTheme="majorHAnsi"/>
          <w:b/>
          <w:bCs/>
        </w:rPr>
      </w:pPr>
      <w:r w:rsidRPr="00DA2F4E">
        <w:rPr>
          <w:rFonts w:asciiTheme="majorHAnsi" w:hAnsiTheme="majorHAnsi"/>
          <w:b/>
          <w:bCs/>
        </w:rPr>
        <w:t>Contract expiry</w:t>
      </w:r>
    </w:p>
    <w:p w14:paraId="1A8FF5AA" w14:textId="3852A340" w:rsidR="00967A41" w:rsidRPr="00DA2F4E" w:rsidRDefault="00FB69FA" w:rsidP="008B7135">
      <w:pPr>
        <w:pStyle w:val="ListParagraph"/>
        <w:numPr>
          <w:ilvl w:val="1"/>
          <w:numId w:val="5"/>
        </w:numPr>
        <w:rPr>
          <w:rFonts w:asciiTheme="majorHAnsi" w:hAnsiTheme="majorHAnsi"/>
        </w:rPr>
      </w:pPr>
      <w:r w:rsidRPr="00DA2F4E">
        <w:rPr>
          <w:rFonts w:asciiTheme="majorHAnsi" w:hAnsiTheme="majorHAnsi"/>
        </w:rPr>
        <w:t>Active Contract.</w:t>
      </w:r>
    </w:p>
    <w:p w14:paraId="419D755B" w14:textId="14602BE6" w:rsidR="00967A41" w:rsidRPr="00DA2F4E" w:rsidRDefault="000D3E89" w:rsidP="008B7135">
      <w:pPr>
        <w:pStyle w:val="ListParagraph"/>
        <w:numPr>
          <w:ilvl w:val="0"/>
          <w:numId w:val="27"/>
        </w:numPr>
        <w:rPr>
          <w:rFonts w:asciiTheme="majorHAnsi" w:hAnsiTheme="majorHAnsi"/>
          <w:b/>
          <w:bCs/>
        </w:rPr>
      </w:pPr>
      <w:r w:rsidRPr="00DA2F4E">
        <w:rPr>
          <w:rFonts w:asciiTheme="majorHAnsi" w:hAnsiTheme="majorHAnsi"/>
          <w:b/>
          <w:bCs/>
        </w:rPr>
        <w:t>Reason for Termination.</w:t>
      </w:r>
    </w:p>
    <w:p w14:paraId="4F21225B" w14:textId="4880DF03" w:rsidR="00967A41" w:rsidRPr="00DA2F4E" w:rsidRDefault="00E635EE" w:rsidP="008B7135">
      <w:pPr>
        <w:pStyle w:val="ListParagraph"/>
        <w:numPr>
          <w:ilvl w:val="1"/>
          <w:numId w:val="5"/>
        </w:numPr>
        <w:rPr>
          <w:rFonts w:asciiTheme="majorHAnsi" w:hAnsiTheme="majorHAnsi"/>
        </w:rPr>
      </w:pPr>
      <w:r w:rsidRPr="00DA2F4E">
        <w:rPr>
          <w:rFonts w:asciiTheme="majorHAnsi" w:hAnsiTheme="majorHAnsi"/>
        </w:rPr>
        <w:t>Dismissal has been given as verdict of a hearing.</w:t>
      </w:r>
    </w:p>
    <w:p w14:paraId="12F8425F" w14:textId="53021BC0" w:rsidR="000D3E89" w:rsidRPr="00DA2F4E" w:rsidRDefault="000D3E89" w:rsidP="008B7135">
      <w:pPr>
        <w:pStyle w:val="ListParagraph"/>
        <w:numPr>
          <w:ilvl w:val="1"/>
          <w:numId w:val="5"/>
        </w:numPr>
        <w:rPr>
          <w:rFonts w:asciiTheme="majorHAnsi" w:hAnsiTheme="majorHAnsi"/>
        </w:rPr>
      </w:pPr>
      <w:r w:rsidRPr="00DA2F4E">
        <w:rPr>
          <w:rFonts w:asciiTheme="majorHAnsi" w:hAnsiTheme="majorHAnsi"/>
        </w:rPr>
        <w:lastRenderedPageBreak/>
        <w:t>Employee has resigned.</w:t>
      </w:r>
    </w:p>
    <w:p w14:paraId="12EF67C6" w14:textId="5B8C3B3C" w:rsidR="005A6FF0" w:rsidRPr="00DA2F4E" w:rsidRDefault="005A6FF0" w:rsidP="008B7135">
      <w:pPr>
        <w:pStyle w:val="ListParagraph"/>
        <w:numPr>
          <w:ilvl w:val="1"/>
          <w:numId w:val="5"/>
        </w:numPr>
        <w:rPr>
          <w:rFonts w:asciiTheme="majorHAnsi" w:hAnsiTheme="majorHAnsi"/>
        </w:rPr>
      </w:pPr>
      <w:r w:rsidRPr="00DA2F4E">
        <w:rPr>
          <w:rFonts w:asciiTheme="majorHAnsi" w:hAnsiTheme="majorHAnsi"/>
        </w:rPr>
        <w:t>Contract has Expired.</w:t>
      </w:r>
    </w:p>
    <w:p w14:paraId="1E76A394" w14:textId="14550DE1" w:rsidR="005A6FF0" w:rsidRPr="00DA2F4E" w:rsidRDefault="003F140E" w:rsidP="005A6FF0">
      <w:pPr>
        <w:pStyle w:val="Heading4"/>
        <w:rPr>
          <w:i w:val="0"/>
          <w:iCs w:val="0"/>
          <w:color w:val="auto"/>
        </w:rPr>
      </w:pPr>
      <w:bookmarkStart w:id="15" w:name="_Toc15391782"/>
      <w:r w:rsidRPr="00DA2F4E">
        <w:rPr>
          <w:i w:val="0"/>
          <w:iCs w:val="0"/>
          <w:color w:val="auto"/>
        </w:rPr>
        <w:t>Process Description</w:t>
      </w:r>
      <w:bookmarkEnd w:id="15"/>
    </w:p>
    <w:p w14:paraId="219353C9" w14:textId="77777777" w:rsidR="00833F5D" w:rsidRPr="00DA2F4E" w:rsidRDefault="00AC68D9" w:rsidP="003F140E">
      <w:pPr>
        <w:jc w:val="both"/>
        <w:rPr>
          <w:rFonts w:asciiTheme="majorHAnsi" w:hAnsiTheme="majorHAnsi"/>
          <w:sz w:val="22"/>
          <w:szCs w:val="22"/>
        </w:rPr>
      </w:pPr>
      <w:r w:rsidRPr="00DA2F4E">
        <w:rPr>
          <w:rFonts w:asciiTheme="majorHAnsi" w:hAnsiTheme="majorHAnsi"/>
          <w:sz w:val="22"/>
          <w:szCs w:val="22"/>
        </w:rPr>
        <w:t xml:space="preserve">When the intent to Terminate employment has been </w:t>
      </w:r>
      <w:r w:rsidR="005A6FF0" w:rsidRPr="00DA2F4E">
        <w:rPr>
          <w:rFonts w:asciiTheme="majorHAnsi" w:hAnsiTheme="majorHAnsi"/>
          <w:sz w:val="22"/>
          <w:szCs w:val="22"/>
        </w:rPr>
        <w:t>approved the</w:t>
      </w:r>
      <w:r w:rsidR="003F140E" w:rsidRPr="00DA2F4E">
        <w:rPr>
          <w:rFonts w:asciiTheme="majorHAnsi" w:hAnsiTheme="majorHAnsi"/>
          <w:sz w:val="22"/>
          <w:szCs w:val="22"/>
        </w:rPr>
        <w:t xml:space="preserve"> employee</w:t>
      </w:r>
      <w:r w:rsidR="00CC24EA" w:rsidRPr="00DA2F4E">
        <w:rPr>
          <w:rFonts w:asciiTheme="majorHAnsi" w:hAnsiTheme="majorHAnsi"/>
          <w:sz w:val="22"/>
          <w:szCs w:val="22"/>
        </w:rPr>
        <w:t xml:space="preserve"> gets a clearance form </w:t>
      </w:r>
      <w:r w:rsidR="00F2641F" w:rsidRPr="00DA2F4E">
        <w:rPr>
          <w:rFonts w:asciiTheme="majorHAnsi" w:hAnsiTheme="majorHAnsi"/>
          <w:sz w:val="22"/>
          <w:szCs w:val="22"/>
        </w:rPr>
        <w:t>and goes</w:t>
      </w:r>
      <w:r w:rsidR="003F140E" w:rsidRPr="00DA2F4E">
        <w:rPr>
          <w:rFonts w:asciiTheme="majorHAnsi" w:hAnsiTheme="majorHAnsi"/>
          <w:sz w:val="22"/>
          <w:szCs w:val="22"/>
        </w:rPr>
        <w:t xml:space="preserve"> through </w:t>
      </w:r>
      <w:r w:rsidR="00833F5D" w:rsidRPr="00DA2F4E">
        <w:rPr>
          <w:rFonts w:asciiTheme="majorHAnsi" w:hAnsiTheme="majorHAnsi"/>
          <w:sz w:val="22"/>
          <w:szCs w:val="22"/>
        </w:rPr>
        <w:t xml:space="preserve">the following department for clearance: </w:t>
      </w:r>
    </w:p>
    <w:p w14:paraId="66D82040" w14:textId="1C5D5A6D"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Human Resources (</w:t>
      </w:r>
      <w:r w:rsidRPr="00DA2F4E">
        <w:rPr>
          <w:rFonts w:asciiTheme="majorHAnsi" w:hAnsiTheme="majorHAnsi"/>
          <w:b/>
          <w:bCs/>
          <w:i/>
        </w:rPr>
        <w:t>Housing)</w:t>
      </w:r>
    </w:p>
    <w:p w14:paraId="4462C0B1" w14:textId="756A08AF"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Accounts</w:t>
      </w:r>
    </w:p>
    <w:p w14:paraId="7FDC0C32" w14:textId="55A362FC"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Information Technology</w:t>
      </w:r>
    </w:p>
    <w:p w14:paraId="781940C0" w14:textId="62E5CE68"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Bank Loan</w:t>
      </w:r>
    </w:p>
    <w:p w14:paraId="252C550F" w14:textId="0A496CAC"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Hospital</w:t>
      </w:r>
    </w:p>
    <w:p w14:paraId="22C4E5A1" w14:textId="07DB7451" w:rsidR="00833F5D" w:rsidRPr="00DA2F4E" w:rsidRDefault="00833F5D" w:rsidP="008B7135">
      <w:pPr>
        <w:pStyle w:val="ListParagraph"/>
        <w:numPr>
          <w:ilvl w:val="0"/>
          <w:numId w:val="38"/>
        </w:numPr>
        <w:jc w:val="both"/>
        <w:rPr>
          <w:rFonts w:asciiTheme="majorHAnsi" w:hAnsiTheme="majorHAnsi"/>
        </w:rPr>
      </w:pPr>
      <w:r w:rsidRPr="00DA2F4E">
        <w:rPr>
          <w:rFonts w:asciiTheme="majorHAnsi" w:hAnsiTheme="majorHAnsi"/>
          <w:b/>
          <w:bCs/>
        </w:rPr>
        <w:t>Stores</w:t>
      </w:r>
      <w:r w:rsidRPr="00DA2F4E">
        <w:rPr>
          <w:rFonts w:asciiTheme="majorHAnsi" w:hAnsiTheme="majorHAnsi"/>
        </w:rPr>
        <w:t xml:space="preserve">  </w:t>
      </w:r>
    </w:p>
    <w:p w14:paraId="31774B22" w14:textId="57F8331E" w:rsidR="00DE7949" w:rsidRPr="00DA2F4E" w:rsidRDefault="000C7026" w:rsidP="003F140E">
      <w:pPr>
        <w:jc w:val="both"/>
        <w:rPr>
          <w:rFonts w:asciiTheme="majorHAnsi" w:hAnsiTheme="majorHAnsi"/>
          <w:sz w:val="22"/>
          <w:szCs w:val="22"/>
        </w:rPr>
      </w:pPr>
      <w:r w:rsidRPr="00DA2F4E">
        <w:rPr>
          <w:rFonts w:asciiTheme="majorHAnsi" w:hAnsiTheme="majorHAnsi"/>
          <w:sz w:val="22"/>
          <w:szCs w:val="22"/>
        </w:rPr>
        <w:t xml:space="preserve">This is done to ensure that the employee </w:t>
      </w:r>
      <w:r w:rsidR="003F140E" w:rsidRPr="00DA2F4E">
        <w:rPr>
          <w:rFonts w:asciiTheme="majorHAnsi" w:hAnsiTheme="majorHAnsi"/>
          <w:sz w:val="22"/>
          <w:szCs w:val="22"/>
        </w:rPr>
        <w:t>return</w:t>
      </w:r>
      <w:r w:rsidRPr="00DA2F4E">
        <w:rPr>
          <w:rFonts w:asciiTheme="majorHAnsi" w:hAnsiTheme="majorHAnsi"/>
          <w:sz w:val="22"/>
          <w:szCs w:val="22"/>
        </w:rPr>
        <w:t>s all financial liabilities and</w:t>
      </w:r>
      <w:r w:rsidR="00A73ED6" w:rsidRPr="00DA2F4E">
        <w:rPr>
          <w:rFonts w:asciiTheme="majorHAnsi" w:hAnsiTheme="majorHAnsi"/>
          <w:sz w:val="22"/>
          <w:szCs w:val="22"/>
        </w:rPr>
        <w:t xml:space="preserve"> equipment that have been assigned to the employee</w:t>
      </w:r>
      <w:r w:rsidR="003F140E" w:rsidRPr="00DA2F4E">
        <w:rPr>
          <w:rFonts w:asciiTheme="majorHAnsi" w:hAnsiTheme="majorHAnsi"/>
          <w:sz w:val="22"/>
          <w:szCs w:val="22"/>
        </w:rPr>
        <w:t>.</w:t>
      </w:r>
      <w:r w:rsidR="001E7E75" w:rsidRPr="00DA2F4E">
        <w:rPr>
          <w:rFonts w:asciiTheme="majorHAnsi" w:hAnsiTheme="majorHAnsi"/>
          <w:sz w:val="22"/>
          <w:szCs w:val="22"/>
        </w:rPr>
        <w:t xml:space="preserve"> If the employee owes any financial liability or equipment the Head of Section puts a comment on the clearance form. When the clearance form </w:t>
      </w:r>
      <w:r w:rsidR="00393BF2" w:rsidRPr="00DA2F4E">
        <w:rPr>
          <w:rFonts w:asciiTheme="majorHAnsi" w:hAnsiTheme="majorHAnsi"/>
          <w:sz w:val="22"/>
          <w:szCs w:val="22"/>
        </w:rPr>
        <w:t>gets</w:t>
      </w:r>
      <w:r w:rsidR="001E7E75" w:rsidRPr="00DA2F4E">
        <w:rPr>
          <w:rFonts w:asciiTheme="majorHAnsi" w:hAnsiTheme="majorHAnsi"/>
          <w:sz w:val="22"/>
          <w:szCs w:val="22"/>
        </w:rPr>
        <w:t xml:space="preserve"> to Finance department the Accounting Officer </w:t>
      </w:r>
      <w:r w:rsidR="00393BF2" w:rsidRPr="00DA2F4E">
        <w:rPr>
          <w:rFonts w:asciiTheme="majorHAnsi" w:hAnsiTheme="majorHAnsi"/>
          <w:sz w:val="22"/>
          <w:szCs w:val="22"/>
        </w:rPr>
        <w:t xml:space="preserve">puts the value of equipment and or financial liabilities. Clearance form finally is cleared by the payroll officer. The payroll officer checks and verifies the clearance forms with the Head of Sections (HOS). </w:t>
      </w:r>
    </w:p>
    <w:bookmarkStart w:id="16" w:name="_MON_1626769513"/>
    <w:bookmarkEnd w:id="16"/>
    <w:p w14:paraId="754C5BF9" w14:textId="500B41FB" w:rsidR="00DE7949" w:rsidRPr="00DA2F4E" w:rsidRDefault="00DE7949" w:rsidP="003F140E">
      <w:pPr>
        <w:jc w:val="both"/>
        <w:rPr>
          <w:rFonts w:asciiTheme="majorHAnsi" w:hAnsiTheme="majorHAnsi"/>
          <w:sz w:val="22"/>
          <w:szCs w:val="22"/>
        </w:rPr>
      </w:pPr>
      <w:r w:rsidRPr="00DA2F4E">
        <w:rPr>
          <w:rFonts w:asciiTheme="majorHAnsi" w:hAnsiTheme="majorHAnsi"/>
        </w:rPr>
        <w:object w:dxaOrig="1536" w:dyaOrig="992" w14:anchorId="77B1ADC0">
          <v:shape id="_x0000_i1050" type="#_x0000_t75" style="width:76.5pt;height:49.5pt" o:ole="" o:bordertopcolor="this" o:borderleftcolor="this" o:borderbottomcolor="this" o:borderrightcolor="this">
            <v:imagedata r:id="rId58" o:title=""/>
            <w10:bordertop type="single" width="12"/>
            <w10:borderleft type="single" width="12"/>
            <w10:borderbottom type="single" width="12"/>
            <w10:borderright type="single" width="12"/>
          </v:shape>
          <o:OLEObject Type="Embed" ProgID="Word.Document.8" ShapeID="_x0000_i1050" DrawAspect="Icon" ObjectID="_1629646178" r:id="rId59">
            <o:FieldCodes>\s</o:FieldCodes>
          </o:OLEObject>
        </w:object>
      </w:r>
    </w:p>
    <w:p w14:paraId="400FA3FB" w14:textId="41D53532" w:rsidR="003F140E" w:rsidRPr="00DA2F4E" w:rsidRDefault="00487974" w:rsidP="003F140E">
      <w:pPr>
        <w:jc w:val="both"/>
        <w:rPr>
          <w:rFonts w:asciiTheme="majorHAnsi" w:hAnsiTheme="majorHAnsi"/>
          <w:sz w:val="22"/>
          <w:szCs w:val="22"/>
        </w:rPr>
      </w:pPr>
      <w:r w:rsidRPr="00DA2F4E">
        <w:rPr>
          <w:rFonts w:asciiTheme="majorHAnsi" w:hAnsiTheme="majorHAnsi"/>
          <w:sz w:val="22"/>
          <w:szCs w:val="22"/>
        </w:rPr>
        <w:t xml:space="preserve">If the employee owes FC Platinum then the Payroll officer deducts the amount from Employee’s </w:t>
      </w:r>
      <w:r w:rsidR="00386B7D" w:rsidRPr="00DA2F4E">
        <w:rPr>
          <w:rFonts w:asciiTheme="majorHAnsi" w:hAnsiTheme="majorHAnsi"/>
          <w:sz w:val="22"/>
          <w:szCs w:val="22"/>
        </w:rPr>
        <w:t xml:space="preserve">Terminal </w:t>
      </w:r>
      <w:r w:rsidRPr="00DA2F4E">
        <w:rPr>
          <w:rFonts w:asciiTheme="majorHAnsi" w:hAnsiTheme="majorHAnsi"/>
          <w:sz w:val="22"/>
          <w:szCs w:val="22"/>
        </w:rPr>
        <w:t>Benefi</w:t>
      </w:r>
      <w:r w:rsidR="00386B7D" w:rsidRPr="00DA2F4E">
        <w:rPr>
          <w:rFonts w:asciiTheme="majorHAnsi" w:hAnsiTheme="majorHAnsi"/>
          <w:sz w:val="22"/>
          <w:szCs w:val="22"/>
        </w:rPr>
        <w:t>ts</w:t>
      </w:r>
      <w:r w:rsidRPr="00DA2F4E">
        <w:rPr>
          <w:rFonts w:asciiTheme="majorHAnsi" w:hAnsiTheme="majorHAnsi"/>
          <w:sz w:val="22"/>
          <w:szCs w:val="22"/>
        </w:rPr>
        <w:t xml:space="preserve">. </w:t>
      </w:r>
      <w:r w:rsidR="003F140E" w:rsidRPr="00DA2F4E">
        <w:rPr>
          <w:rFonts w:asciiTheme="majorHAnsi" w:hAnsiTheme="majorHAnsi"/>
          <w:sz w:val="22"/>
          <w:szCs w:val="22"/>
        </w:rPr>
        <w:t xml:space="preserve">After </w:t>
      </w:r>
      <w:r w:rsidR="00A73ED6" w:rsidRPr="00DA2F4E">
        <w:rPr>
          <w:rFonts w:asciiTheme="majorHAnsi" w:hAnsiTheme="majorHAnsi"/>
          <w:sz w:val="22"/>
          <w:szCs w:val="22"/>
        </w:rPr>
        <w:t>clearance</w:t>
      </w:r>
      <w:r w:rsidRPr="00DA2F4E">
        <w:rPr>
          <w:rFonts w:asciiTheme="majorHAnsi" w:hAnsiTheme="majorHAnsi"/>
          <w:sz w:val="22"/>
          <w:szCs w:val="22"/>
        </w:rPr>
        <w:t xml:space="preserve"> process</w:t>
      </w:r>
      <w:r w:rsidR="00A73ED6" w:rsidRPr="00DA2F4E">
        <w:rPr>
          <w:rFonts w:asciiTheme="majorHAnsi" w:hAnsiTheme="majorHAnsi"/>
          <w:sz w:val="22"/>
          <w:szCs w:val="22"/>
        </w:rPr>
        <w:t xml:space="preserve">, the </w:t>
      </w:r>
      <w:r w:rsidRPr="00DA2F4E">
        <w:rPr>
          <w:rFonts w:asciiTheme="majorHAnsi" w:hAnsiTheme="majorHAnsi"/>
          <w:sz w:val="22"/>
          <w:szCs w:val="22"/>
        </w:rPr>
        <w:t>HR Officer terminates the contract</w:t>
      </w:r>
      <w:r w:rsidR="00DE7949" w:rsidRPr="00DA2F4E">
        <w:rPr>
          <w:rFonts w:asciiTheme="majorHAnsi" w:hAnsiTheme="majorHAnsi"/>
          <w:sz w:val="22"/>
          <w:szCs w:val="22"/>
        </w:rPr>
        <w:t>.</w:t>
      </w:r>
      <w:r w:rsidRPr="00DA2F4E">
        <w:rPr>
          <w:rFonts w:asciiTheme="majorHAnsi" w:hAnsiTheme="majorHAnsi"/>
          <w:sz w:val="22"/>
          <w:szCs w:val="22"/>
        </w:rPr>
        <w:t xml:space="preserve"> </w:t>
      </w:r>
    </w:p>
    <w:p w14:paraId="287F8F30" w14:textId="40231F47" w:rsidR="00FC38D0" w:rsidRPr="00DA2F4E" w:rsidRDefault="006A3A21" w:rsidP="00FC38D0">
      <w:pPr>
        <w:jc w:val="both"/>
        <w:rPr>
          <w:rFonts w:asciiTheme="majorHAnsi" w:hAnsiTheme="majorHAnsi"/>
        </w:rPr>
      </w:pPr>
      <w:r w:rsidRPr="00DA2F4E">
        <w:rPr>
          <w:rFonts w:asciiTheme="majorHAnsi" w:hAnsiTheme="majorHAnsi"/>
        </w:rPr>
        <w:object w:dxaOrig="16066" w:dyaOrig="14431" w14:anchorId="07FF9964">
          <v:shape id="_x0000_i1051" type="#_x0000_t75" style="width:450.75pt;height:405pt" o:ole="">
            <v:imagedata r:id="rId60" o:title=""/>
          </v:shape>
          <o:OLEObject Type="Embed" ProgID="Visio.Drawing.15" ShapeID="_x0000_i1051" DrawAspect="Content" ObjectID="_1629646179" r:id="rId61"/>
        </w:object>
      </w:r>
    </w:p>
    <w:p w14:paraId="40A4E9E5" w14:textId="77777777" w:rsidR="00FC38D0" w:rsidRPr="00DA2F4E" w:rsidRDefault="00FC38D0" w:rsidP="00FC38D0">
      <w:pPr>
        <w:pStyle w:val="Heading4"/>
        <w:rPr>
          <w:i w:val="0"/>
          <w:iCs w:val="0"/>
          <w:color w:val="auto"/>
        </w:rPr>
      </w:pPr>
      <w:bookmarkStart w:id="17" w:name="_Toc15391783"/>
      <w:r w:rsidRPr="00DA2F4E">
        <w:rPr>
          <w:i w:val="0"/>
          <w:iCs w:val="0"/>
          <w:color w:val="auto"/>
        </w:rPr>
        <w:t>Actors</w:t>
      </w:r>
      <w:bookmarkEnd w:id="17"/>
      <w:r w:rsidRPr="00DA2F4E">
        <w:rPr>
          <w:i w:val="0"/>
          <w:iCs w:val="0"/>
          <w:color w:val="auto"/>
        </w:rPr>
        <w:t xml:space="preserve"> </w:t>
      </w:r>
    </w:p>
    <w:p w14:paraId="11ADDEA5" w14:textId="2DABEAE8" w:rsidR="00FC38D0" w:rsidRPr="00DA2F4E" w:rsidRDefault="00FC38D0" w:rsidP="008B7135">
      <w:pPr>
        <w:pStyle w:val="ListParagraph"/>
        <w:numPr>
          <w:ilvl w:val="0"/>
          <w:numId w:val="1"/>
        </w:numPr>
        <w:jc w:val="both"/>
        <w:rPr>
          <w:rFonts w:asciiTheme="majorHAnsi" w:hAnsiTheme="majorHAnsi"/>
        </w:rPr>
      </w:pPr>
      <w:r w:rsidRPr="00DA2F4E">
        <w:rPr>
          <w:rFonts w:asciiTheme="majorHAnsi" w:hAnsiTheme="majorHAnsi"/>
        </w:rPr>
        <w:t xml:space="preserve">Head of </w:t>
      </w:r>
      <w:r w:rsidR="007B39E1" w:rsidRPr="00DA2F4E">
        <w:rPr>
          <w:rFonts w:asciiTheme="majorHAnsi" w:hAnsiTheme="majorHAnsi"/>
        </w:rPr>
        <w:t xml:space="preserve">Section </w:t>
      </w:r>
      <w:r w:rsidR="00317DCE" w:rsidRPr="00DA2F4E">
        <w:rPr>
          <w:rFonts w:asciiTheme="majorHAnsi" w:hAnsiTheme="majorHAnsi"/>
        </w:rPr>
        <w:t>(HOS)</w:t>
      </w:r>
    </w:p>
    <w:p w14:paraId="56431B5C" w14:textId="77777777" w:rsidR="00FC38D0" w:rsidRPr="00DA2F4E" w:rsidRDefault="00FC38D0" w:rsidP="008B7135">
      <w:pPr>
        <w:pStyle w:val="ListParagraph"/>
        <w:numPr>
          <w:ilvl w:val="0"/>
          <w:numId w:val="1"/>
        </w:numPr>
        <w:jc w:val="both"/>
        <w:rPr>
          <w:rFonts w:asciiTheme="majorHAnsi" w:hAnsiTheme="majorHAnsi"/>
        </w:rPr>
      </w:pPr>
      <w:r w:rsidRPr="00DA2F4E">
        <w:rPr>
          <w:rFonts w:asciiTheme="majorHAnsi" w:hAnsiTheme="majorHAnsi"/>
        </w:rPr>
        <w:t>HR Officer</w:t>
      </w:r>
    </w:p>
    <w:p w14:paraId="677D73D5" w14:textId="375FA1C5" w:rsidR="00FC38D0" w:rsidRPr="00DA2F4E" w:rsidRDefault="00FC38D0" w:rsidP="008B7135">
      <w:pPr>
        <w:pStyle w:val="ListParagraph"/>
        <w:numPr>
          <w:ilvl w:val="0"/>
          <w:numId w:val="1"/>
        </w:numPr>
        <w:jc w:val="both"/>
        <w:rPr>
          <w:rFonts w:asciiTheme="majorHAnsi" w:hAnsiTheme="majorHAnsi"/>
        </w:rPr>
      </w:pPr>
      <w:r w:rsidRPr="00DA2F4E">
        <w:rPr>
          <w:rFonts w:asciiTheme="majorHAnsi" w:hAnsiTheme="majorHAnsi"/>
        </w:rPr>
        <w:t>Employee</w:t>
      </w:r>
    </w:p>
    <w:p w14:paraId="6ACDD416" w14:textId="35D1BC08" w:rsidR="00317DCE" w:rsidRPr="00DA2F4E" w:rsidRDefault="00317DCE" w:rsidP="008B7135">
      <w:pPr>
        <w:pStyle w:val="ListParagraph"/>
        <w:numPr>
          <w:ilvl w:val="0"/>
          <w:numId w:val="1"/>
        </w:numPr>
        <w:jc w:val="both"/>
        <w:rPr>
          <w:rFonts w:asciiTheme="majorHAnsi" w:hAnsiTheme="majorHAnsi"/>
        </w:rPr>
      </w:pPr>
      <w:r w:rsidRPr="00DA2F4E">
        <w:rPr>
          <w:rFonts w:asciiTheme="majorHAnsi" w:hAnsiTheme="majorHAnsi"/>
        </w:rPr>
        <w:t>Finance Officer</w:t>
      </w:r>
    </w:p>
    <w:p w14:paraId="4A274856" w14:textId="4EAE1B6A" w:rsidR="00317DCE" w:rsidRPr="00DA2F4E" w:rsidRDefault="00317DCE" w:rsidP="008B7135">
      <w:pPr>
        <w:pStyle w:val="ListParagraph"/>
        <w:numPr>
          <w:ilvl w:val="0"/>
          <w:numId w:val="1"/>
        </w:numPr>
        <w:jc w:val="both"/>
        <w:rPr>
          <w:rFonts w:asciiTheme="majorHAnsi" w:hAnsiTheme="majorHAnsi"/>
        </w:rPr>
      </w:pPr>
      <w:r w:rsidRPr="00DA2F4E">
        <w:rPr>
          <w:rFonts w:asciiTheme="majorHAnsi" w:hAnsiTheme="majorHAnsi"/>
        </w:rPr>
        <w:t>Payroll Officer</w:t>
      </w:r>
    </w:p>
    <w:p w14:paraId="52D1A34C" w14:textId="1BCC1DF5" w:rsidR="00FC38D0" w:rsidRPr="00DA2F4E" w:rsidRDefault="00FC38D0" w:rsidP="00FC38D0">
      <w:pPr>
        <w:pStyle w:val="Heading4"/>
        <w:rPr>
          <w:i w:val="0"/>
          <w:iCs w:val="0"/>
          <w:color w:val="auto"/>
        </w:rPr>
      </w:pPr>
      <w:bookmarkStart w:id="18" w:name="_Toc15391784"/>
      <w:r w:rsidRPr="00DA2F4E">
        <w:rPr>
          <w:i w:val="0"/>
          <w:iCs w:val="0"/>
          <w:color w:val="auto"/>
        </w:rPr>
        <w:t>Workflow</w:t>
      </w:r>
      <w:bookmarkEnd w:id="18"/>
      <w:r w:rsidR="007B39E1" w:rsidRPr="00DA2F4E">
        <w:rPr>
          <w:i w:val="0"/>
          <w:iCs w:val="0"/>
          <w:color w:val="auto"/>
        </w:rPr>
        <w:t xml:space="preserve"> &amp; Notification</w:t>
      </w:r>
    </w:p>
    <w:p w14:paraId="4F726A2F" w14:textId="2A414193" w:rsidR="00FC38D0" w:rsidRPr="00DA2F4E" w:rsidRDefault="007B39E1" w:rsidP="008B7135">
      <w:pPr>
        <w:pStyle w:val="ListParagraph"/>
        <w:numPr>
          <w:ilvl w:val="0"/>
          <w:numId w:val="2"/>
        </w:numPr>
        <w:jc w:val="both"/>
        <w:rPr>
          <w:rFonts w:asciiTheme="majorHAnsi" w:hAnsiTheme="majorHAnsi"/>
        </w:rPr>
      </w:pPr>
      <w:r w:rsidRPr="00DA2F4E">
        <w:rPr>
          <w:rFonts w:asciiTheme="majorHAnsi" w:hAnsiTheme="majorHAnsi"/>
        </w:rPr>
        <w:t xml:space="preserve">Workflow -Approval for Employee termination </w:t>
      </w:r>
    </w:p>
    <w:p w14:paraId="03AAAC5C" w14:textId="679558B0" w:rsidR="007B39E1" w:rsidRPr="00DA2F4E" w:rsidRDefault="007B39E1" w:rsidP="008B7135">
      <w:pPr>
        <w:pStyle w:val="ListParagraph"/>
        <w:numPr>
          <w:ilvl w:val="0"/>
          <w:numId w:val="2"/>
        </w:numPr>
        <w:jc w:val="both"/>
        <w:rPr>
          <w:rFonts w:asciiTheme="majorHAnsi" w:hAnsiTheme="majorHAnsi"/>
        </w:rPr>
      </w:pPr>
      <w:r w:rsidRPr="00DA2F4E">
        <w:rPr>
          <w:rFonts w:asciiTheme="majorHAnsi" w:hAnsiTheme="majorHAnsi"/>
        </w:rPr>
        <w:t xml:space="preserve">Notification for expiry of contract (1 month &amp; 2 weeks) </w:t>
      </w:r>
    </w:p>
    <w:p w14:paraId="79861925" w14:textId="6D50C7FB" w:rsidR="00FC38D0" w:rsidRPr="00DA2F4E" w:rsidRDefault="008A2FB5" w:rsidP="008A2FB5">
      <w:pPr>
        <w:pStyle w:val="Heading4"/>
        <w:rPr>
          <w:i w:val="0"/>
          <w:iCs w:val="0"/>
          <w:color w:val="auto"/>
        </w:rPr>
      </w:pPr>
      <w:r w:rsidRPr="00DA2F4E">
        <w:rPr>
          <w:i w:val="0"/>
          <w:iCs w:val="0"/>
          <w:color w:val="auto"/>
        </w:rPr>
        <w:t>Audit trail</w:t>
      </w:r>
    </w:p>
    <w:p w14:paraId="4F14EADC" w14:textId="259369BC" w:rsidR="008A2FB5" w:rsidRPr="00DA2F4E" w:rsidRDefault="007B39E1" w:rsidP="008B7135">
      <w:pPr>
        <w:pStyle w:val="ListParagraph"/>
        <w:numPr>
          <w:ilvl w:val="0"/>
          <w:numId w:val="2"/>
        </w:numPr>
        <w:rPr>
          <w:rFonts w:asciiTheme="majorHAnsi" w:hAnsiTheme="majorHAnsi"/>
        </w:rPr>
      </w:pPr>
      <w:r w:rsidRPr="00DA2F4E">
        <w:rPr>
          <w:rFonts w:asciiTheme="majorHAnsi" w:hAnsiTheme="majorHAnsi"/>
        </w:rPr>
        <w:t>Termination reason</w:t>
      </w:r>
    </w:p>
    <w:p w14:paraId="3DEF48F8" w14:textId="77777777" w:rsidR="000E53A8" w:rsidRPr="00DA2F4E" w:rsidRDefault="000E53A8" w:rsidP="000E53A8">
      <w:pPr>
        <w:rPr>
          <w:rFonts w:asciiTheme="majorHAnsi" w:hAnsiTheme="majorHAnsi"/>
        </w:rPr>
      </w:pPr>
    </w:p>
    <w:p w14:paraId="0430FF59" w14:textId="66C098F3" w:rsidR="000E53A8" w:rsidRPr="00DA2F4E" w:rsidRDefault="000E53A8" w:rsidP="000E53A8">
      <w:pPr>
        <w:rPr>
          <w:rFonts w:asciiTheme="majorHAnsi" w:hAnsiTheme="majorHAnsi"/>
        </w:rPr>
      </w:pPr>
    </w:p>
    <w:p w14:paraId="05B89525" w14:textId="77777777" w:rsidR="000E53A8" w:rsidRPr="00DA2F4E" w:rsidRDefault="000E53A8" w:rsidP="000E53A8">
      <w:pPr>
        <w:rPr>
          <w:rFonts w:asciiTheme="majorHAnsi" w:hAnsiTheme="majorHAnsi"/>
        </w:rPr>
      </w:pPr>
    </w:p>
    <w:p w14:paraId="5F839504" w14:textId="7B36A0BF" w:rsidR="000E53A8" w:rsidRPr="00DA2F4E" w:rsidRDefault="00B72F04" w:rsidP="000E53A8">
      <w:pPr>
        <w:pStyle w:val="Heading2"/>
        <w:rPr>
          <w:color w:val="auto"/>
        </w:rPr>
      </w:pPr>
      <w:r w:rsidRPr="00DA2F4E">
        <w:rPr>
          <w:color w:val="auto"/>
        </w:rPr>
        <w:lastRenderedPageBreak/>
        <w:t>Integration</w:t>
      </w:r>
      <w:r w:rsidR="002A38A9" w:rsidRPr="00DA2F4E">
        <w:rPr>
          <w:color w:val="auto"/>
        </w:rPr>
        <w:t xml:space="preserve"> Management</w:t>
      </w:r>
    </w:p>
    <w:p w14:paraId="79C1C295" w14:textId="34FC0F25" w:rsidR="000E53A8" w:rsidRPr="00DA2F4E" w:rsidRDefault="000E53A8" w:rsidP="000E53A8">
      <w:pPr>
        <w:rPr>
          <w:rFonts w:asciiTheme="majorHAnsi" w:hAnsiTheme="majorHAnsi"/>
          <w:b/>
          <w:sz w:val="24"/>
          <w:szCs w:val="24"/>
          <w:lang w:val="en-ZW"/>
        </w:rPr>
      </w:pPr>
      <w:r w:rsidRPr="00DA2F4E">
        <w:rPr>
          <w:rFonts w:asciiTheme="majorHAnsi" w:hAnsiTheme="majorHAnsi"/>
          <w:b/>
          <w:sz w:val="24"/>
          <w:szCs w:val="24"/>
        </w:rPr>
        <w:t>Time sheets and summary sheet integration to Payroll. (Labour Broking &amp; FC admin)</w:t>
      </w:r>
    </w:p>
    <w:p w14:paraId="10B0B47C" w14:textId="6235B220" w:rsidR="000E53A8" w:rsidRPr="00DA2F4E" w:rsidRDefault="000E53A8" w:rsidP="000E53A8">
      <w:pPr>
        <w:rPr>
          <w:rFonts w:asciiTheme="majorHAnsi" w:hAnsiTheme="majorHAnsi"/>
          <w:b/>
          <w:sz w:val="22"/>
          <w:szCs w:val="22"/>
          <w:lang w:val="en-ZW"/>
        </w:rPr>
      </w:pPr>
      <w:r w:rsidRPr="00DA2F4E">
        <w:rPr>
          <w:rFonts w:asciiTheme="majorHAnsi" w:hAnsiTheme="majorHAnsi"/>
          <w:b/>
          <w:sz w:val="22"/>
          <w:szCs w:val="22"/>
          <w:lang w:val="en-ZW"/>
        </w:rPr>
        <w:t xml:space="preserve">Core Business Process </w:t>
      </w:r>
    </w:p>
    <w:p w14:paraId="5F9FB3CE" w14:textId="04F2D750" w:rsidR="002B10F0" w:rsidRPr="00DA2F4E" w:rsidRDefault="000E53A8" w:rsidP="002B10F0">
      <w:pPr>
        <w:rPr>
          <w:rFonts w:asciiTheme="majorHAnsi" w:hAnsiTheme="majorHAnsi"/>
          <w:lang w:val="en-ZW"/>
        </w:rPr>
      </w:pPr>
      <w:r w:rsidRPr="00DA2F4E">
        <w:rPr>
          <w:rFonts w:asciiTheme="majorHAnsi" w:hAnsiTheme="majorHAnsi"/>
          <w:lang w:val="en-ZW"/>
        </w:rPr>
        <w:t>Is the process of integrati</w:t>
      </w:r>
      <w:r w:rsidR="002B10F0" w:rsidRPr="00DA2F4E">
        <w:rPr>
          <w:rFonts w:asciiTheme="majorHAnsi" w:hAnsiTheme="majorHAnsi"/>
          <w:lang w:val="en-ZW"/>
        </w:rPr>
        <w:t>ng the summary sheets to the Payroll department and the Accounts Receivable. The following integrations are required at FC Platinum Holdings to allow the seamless flow of data from Human Resources to Payroll and to Accounts Receivable (invoicing).</w:t>
      </w:r>
    </w:p>
    <w:p w14:paraId="0CC1BDCE" w14:textId="77777777" w:rsidR="002B10F0" w:rsidRPr="00DA2F4E" w:rsidRDefault="002B10F0" w:rsidP="008B7135">
      <w:pPr>
        <w:pStyle w:val="ListParagraph"/>
        <w:numPr>
          <w:ilvl w:val="0"/>
          <w:numId w:val="47"/>
        </w:numPr>
        <w:rPr>
          <w:rFonts w:asciiTheme="majorHAnsi" w:hAnsiTheme="majorHAnsi"/>
        </w:rPr>
      </w:pPr>
      <w:r w:rsidRPr="00DA2F4E">
        <w:rPr>
          <w:rFonts w:asciiTheme="majorHAnsi" w:hAnsiTheme="majorHAnsi"/>
        </w:rPr>
        <w:t>Contracts Integration to Payroll</w:t>
      </w:r>
    </w:p>
    <w:p w14:paraId="7F9B44C0" w14:textId="77777777" w:rsidR="002B10F0" w:rsidRPr="00DA2F4E" w:rsidRDefault="002B10F0" w:rsidP="008B7135">
      <w:pPr>
        <w:pStyle w:val="ListParagraph"/>
        <w:numPr>
          <w:ilvl w:val="0"/>
          <w:numId w:val="47"/>
        </w:numPr>
        <w:rPr>
          <w:rFonts w:asciiTheme="majorHAnsi" w:hAnsiTheme="majorHAnsi"/>
        </w:rPr>
      </w:pPr>
      <w:r w:rsidRPr="00DA2F4E">
        <w:rPr>
          <w:rFonts w:asciiTheme="majorHAnsi" w:hAnsiTheme="majorHAnsi"/>
        </w:rPr>
        <w:t>Time sheets and summary sheet integration to Payroll. (Labour Broking &amp; FC admin)</w:t>
      </w:r>
    </w:p>
    <w:p w14:paraId="02A96D71" w14:textId="77777777" w:rsidR="002B10F0" w:rsidRPr="00DA2F4E" w:rsidRDefault="002B10F0" w:rsidP="008B7135">
      <w:pPr>
        <w:pStyle w:val="ListParagraph"/>
        <w:numPr>
          <w:ilvl w:val="0"/>
          <w:numId w:val="47"/>
        </w:numPr>
        <w:rPr>
          <w:rFonts w:asciiTheme="majorHAnsi" w:hAnsiTheme="majorHAnsi"/>
        </w:rPr>
      </w:pPr>
      <w:r w:rsidRPr="00DA2F4E">
        <w:rPr>
          <w:rFonts w:asciiTheme="majorHAnsi" w:hAnsiTheme="majorHAnsi"/>
        </w:rPr>
        <w:t>Time sheets and summary sheet integration to Accounts Receivable (Labour Broking)</w:t>
      </w:r>
    </w:p>
    <w:p w14:paraId="614576A1" w14:textId="77777777" w:rsidR="002B10F0" w:rsidRPr="00DA2F4E" w:rsidRDefault="002B10F0" w:rsidP="002B10F0">
      <w:pPr>
        <w:pStyle w:val="Heading3"/>
      </w:pPr>
      <w:r w:rsidRPr="00DA2F4E">
        <w:t>Contract Integration</w:t>
      </w:r>
    </w:p>
    <w:p w14:paraId="40E4EC1C" w14:textId="77777777" w:rsidR="002B10F0" w:rsidRPr="00DA2F4E" w:rsidRDefault="002B10F0" w:rsidP="002B10F0">
      <w:pPr>
        <w:pStyle w:val="Heading4"/>
        <w:rPr>
          <w:i w:val="0"/>
          <w:iCs w:val="0"/>
        </w:rPr>
      </w:pPr>
      <w:r w:rsidRPr="00DA2F4E">
        <w:rPr>
          <w:i w:val="0"/>
          <w:iCs w:val="0"/>
        </w:rPr>
        <w:t xml:space="preserve">Pre-Condition  </w:t>
      </w:r>
    </w:p>
    <w:p w14:paraId="2942BE0C" w14:textId="77777777" w:rsidR="002B10F0" w:rsidRPr="00DA2F4E" w:rsidRDefault="002B10F0" w:rsidP="008B7135">
      <w:pPr>
        <w:pStyle w:val="ListParagraph"/>
        <w:numPr>
          <w:ilvl w:val="0"/>
          <w:numId w:val="2"/>
        </w:numPr>
        <w:spacing w:after="0"/>
        <w:rPr>
          <w:rFonts w:asciiTheme="majorHAnsi" w:hAnsiTheme="majorHAnsi"/>
        </w:rPr>
      </w:pPr>
      <w:r w:rsidRPr="00DA2F4E">
        <w:rPr>
          <w:rFonts w:asciiTheme="majorHAnsi" w:hAnsiTheme="majorHAnsi"/>
        </w:rPr>
        <w:t>New Employee or renewal</w:t>
      </w:r>
    </w:p>
    <w:p w14:paraId="00819DF7" w14:textId="77777777" w:rsidR="002B10F0" w:rsidRPr="00DA2F4E" w:rsidRDefault="002B10F0" w:rsidP="002B10F0">
      <w:pPr>
        <w:pStyle w:val="Heading4"/>
        <w:rPr>
          <w:i w:val="0"/>
          <w:iCs w:val="0"/>
        </w:rPr>
      </w:pPr>
      <w:r w:rsidRPr="00DA2F4E">
        <w:rPr>
          <w:i w:val="0"/>
          <w:iCs w:val="0"/>
        </w:rPr>
        <w:t>Process Description</w:t>
      </w:r>
    </w:p>
    <w:p w14:paraId="0795CAC6" w14:textId="77777777" w:rsidR="002B10F0" w:rsidRPr="00DA2F4E" w:rsidRDefault="002B10F0" w:rsidP="002B10F0">
      <w:pPr>
        <w:spacing w:after="0"/>
        <w:rPr>
          <w:rFonts w:asciiTheme="majorHAnsi" w:hAnsiTheme="majorHAnsi"/>
          <w:sz w:val="22"/>
          <w:szCs w:val="22"/>
        </w:rPr>
      </w:pPr>
      <w:r w:rsidRPr="00DA2F4E">
        <w:rPr>
          <w:rFonts w:asciiTheme="majorHAnsi" w:hAnsiTheme="majorHAnsi"/>
          <w:sz w:val="22"/>
          <w:szCs w:val="22"/>
        </w:rPr>
        <w:t>Payroll Officer receives the contract files from Human Resource Officer after recruitment completion. The Payroll Officer verifies the contract details with the physical contracts sent to HR. If they are any changes required, they will advise HR to amend the Employee record. Once all is verified, they save the following details in the Master File.</w:t>
      </w:r>
    </w:p>
    <w:p w14:paraId="1890D0B2" w14:textId="77777777" w:rsidR="002B10F0" w:rsidRPr="00DA2F4E" w:rsidRDefault="002B10F0" w:rsidP="002B10F0">
      <w:pPr>
        <w:spacing w:after="0"/>
        <w:rPr>
          <w:rFonts w:asciiTheme="majorHAnsi" w:hAnsiTheme="majorHAnsi"/>
        </w:rPr>
      </w:pPr>
    </w:p>
    <w:tbl>
      <w:tblPr>
        <w:tblStyle w:val="TableGrid"/>
        <w:tblW w:w="0" w:type="auto"/>
        <w:tblInd w:w="-5" w:type="dxa"/>
        <w:tblLook w:val="04A0" w:firstRow="1" w:lastRow="0" w:firstColumn="1" w:lastColumn="0" w:noHBand="0" w:noVBand="1"/>
      </w:tblPr>
      <w:tblGrid>
        <w:gridCol w:w="2792"/>
        <w:gridCol w:w="2743"/>
        <w:gridCol w:w="2761"/>
      </w:tblGrid>
      <w:tr w:rsidR="002B10F0" w:rsidRPr="00DA2F4E" w14:paraId="0FC0C302" w14:textId="77777777" w:rsidTr="00DA2F4E">
        <w:tc>
          <w:tcPr>
            <w:tcW w:w="2792" w:type="dxa"/>
          </w:tcPr>
          <w:p w14:paraId="06A2F593" w14:textId="77777777" w:rsidR="002B10F0" w:rsidRPr="00DA2F4E" w:rsidRDefault="002B10F0" w:rsidP="00DA2F4E">
            <w:pPr>
              <w:pStyle w:val="ListParagraph"/>
              <w:ind w:left="0"/>
              <w:rPr>
                <w:rFonts w:asciiTheme="majorHAnsi" w:hAnsiTheme="majorHAnsi"/>
                <w:b/>
                <w:bCs/>
              </w:rPr>
            </w:pPr>
            <w:r w:rsidRPr="00DA2F4E">
              <w:rPr>
                <w:rFonts w:asciiTheme="majorHAnsi" w:hAnsiTheme="majorHAnsi"/>
                <w:b/>
                <w:bCs/>
              </w:rPr>
              <w:t>Name</w:t>
            </w:r>
          </w:p>
        </w:tc>
        <w:tc>
          <w:tcPr>
            <w:tcW w:w="2743" w:type="dxa"/>
          </w:tcPr>
          <w:p w14:paraId="34B3CD60" w14:textId="77777777" w:rsidR="002B10F0" w:rsidRPr="00DA2F4E" w:rsidRDefault="002B10F0" w:rsidP="00DA2F4E">
            <w:pPr>
              <w:pStyle w:val="ListParagraph"/>
              <w:ind w:left="0"/>
              <w:rPr>
                <w:rFonts w:asciiTheme="majorHAnsi" w:hAnsiTheme="majorHAnsi"/>
                <w:b/>
                <w:bCs/>
              </w:rPr>
            </w:pPr>
            <w:r w:rsidRPr="00DA2F4E">
              <w:rPr>
                <w:rFonts w:asciiTheme="majorHAnsi" w:hAnsiTheme="majorHAnsi"/>
                <w:b/>
                <w:bCs/>
              </w:rPr>
              <w:t>Type</w:t>
            </w:r>
          </w:p>
        </w:tc>
        <w:tc>
          <w:tcPr>
            <w:tcW w:w="2761" w:type="dxa"/>
          </w:tcPr>
          <w:p w14:paraId="70DAAA36" w14:textId="77777777" w:rsidR="002B10F0" w:rsidRPr="00DA2F4E" w:rsidRDefault="002B10F0" w:rsidP="00DA2F4E">
            <w:pPr>
              <w:pStyle w:val="ListParagraph"/>
              <w:ind w:left="0"/>
              <w:rPr>
                <w:rFonts w:asciiTheme="majorHAnsi" w:hAnsiTheme="majorHAnsi"/>
                <w:b/>
                <w:bCs/>
              </w:rPr>
            </w:pPr>
            <w:r w:rsidRPr="00DA2F4E">
              <w:rPr>
                <w:rFonts w:asciiTheme="majorHAnsi" w:hAnsiTheme="majorHAnsi"/>
                <w:b/>
                <w:bCs/>
              </w:rPr>
              <w:t>Length</w:t>
            </w:r>
          </w:p>
        </w:tc>
      </w:tr>
      <w:tr w:rsidR="002B10F0" w:rsidRPr="00DA2F4E" w14:paraId="4A4BED96" w14:textId="77777777" w:rsidTr="00DA2F4E">
        <w:tc>
          <w:tcPr>
            <w:tcW w:w="2792" w:type="dxa"/>
          </w:tcPr>
          <w:p w14:paraId="7105D673"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Contract Number</w:t>
            </w:r>
          </w:p>
        </w:tc>
        <w:tc>
          <w:tcPr>
            <w:tcW w:w="2743" w:type="dxa"/>
          </w:tcPr>
          <w:p w14:paraId="0800F8DC"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2857C5CC"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6</w:t>
            </w:r>
          </w:p>
        </w:tc>
      </w:tr>
      <w:tr w:rsidR="002B10F0" w:rsidRPr="00DA2F4E" w14:paraId="6C371F83" w14:textId="77777777" w:rsidTr="00DA2F4E">
        <w:tc>
          <w:tcPr>
            <w:tcW w:w="2792" w:type="dxa"/>
          </w:tcPr>
          <w:p w14:paraId="5DE68276"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Contract Type</w:t>
            </w:r>
          </w:p>
        </w:tc>
        <w:tc>
          <w:tcPr>
            <w:tcW w:w="2743" w:type="dxa"/>
          </w:tcPr>
          <w:p w14:paraId="6F27C314"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6373CAC7"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6</w:t>
            </w:r>
          </w:p>
        </w:tc>
      </w:tr>
      <w:tr w:rsidR="002B10F0" w:rsidRPr="00DA2F4E" w14:paraId="038687D9" w14:textId="77777777" w:rsidTr="00DA2F4E">
        <w:tc>
          <w:tcPr>
            <w:tcW w:w="2792" w:type="dxa"/>
          </w:tcPr>
          <w:p w14:paraId="19C0E206"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Personnel Number</w:t>
            </w:r>
          </w:p>
        </w:tc>
        <w:tc>
          <w:tcPr>
            <w:tcW w:w="2743" w:type="dxa"/>
          </w:tcPr>
          <w:p w14:paraId="17ABB65B"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317F810C"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6</w:t>
            </w:r>
          </w:p>
        </w:tc>
      </w:tr>
      <w:tr w:rsidR="002B10F0" w:rsidRPr="00DA2F4E" w14:paraId="02C31938" w14:textId="77777777" w:rsidTr="00DA2F4E">
        <w:tc>
          <w:tcPr>
            <w:tcW w:w="2792" w:type="dxa"/>
          </w:tcPr>
          <w:p w14:paraId="5B16452E"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Name</w:t>
            </w:r>
          </w:p>
        </w:tc>
        <w:tc>
          <w:tcPr>
            <w:tcW w:w="2743" w:type="dxa"/>
          </w:tcPr>
          <w:p w14:paraId="0068DC24"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51D2102B"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25</w:t>
            </w:r>
          </w:p>
        </w:tc>
      </w:tr>
      <w:tr w:rsidR="002B10F0" w:rsidRPr="00DA2F4E" w14:paraId="513F9644" w14:textId="77777777" w:rsidTr="00DA2F4E">
        <w:tc>
          <w:tcPr>
            <w:tcW w:w="2792" w:type="dxa"/>
          </w:tcPr>
          <w:p w14:paraId="11AB21CF"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urname</w:t>
            </w:r>
          </w:p>
        </w:tc>
        <w:tc>
          <w:tcPr>
            <w:tcW w:w="2743" w:type="dxa"/>
          </w:tcPr>
          <w:p w14:paraId="6D3CB8F9"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4D9110D5"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25</w:t>
            </w:r>
          </w:p>
        </w:tc>
      </w:tr>
      <w:tr w:rsidR="002B10F0" w:rsidRPr="00DA2F4E" w14:paraId="6A127095" w14:textId="77777777" w:rsidTr="00DA2F4E">
        <w:tc>
          <w:tcPr>
            <w:tcW w:w="2792" w:type="dxa"/>
          </w:tcPr>
          <w:p w14:paraId="0F749535"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Employment Start Date</w:t>
            </w:r>
          </w:p>
        </w:tc>
        <w:tc>
          <w:tcPr>
            <w:tcW w:w="2743" w:type="dxa"/>
          </w:tcPr>
          <w:p w14:paraId="068CD851"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Date</w:t>
            </w:r>
          </w:p>
        </w:tc>
        <w:tc>
          <w:tcPr>
            <w:tcW w:w="2761" w:type="dxa"/>
          </w:tcPr>
          <w:p w14:paraId="64534888"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25</w:t>
            </w:r>
          </w:p>
        </w:tc>
      </w:tr>
      <w:tr w:rsidR="002B10F0" w:rsidRPr="00DA2F4E" w14:paraId="2A7B6DD0" w14:textId="77777777" w:rsidTr="00DA2F4E">
        <w:tc>
          <w:tcPr>
            <w:tcW w:w="2792" w:type="dxa"/>
          </w:tcPr>
          <w:p w14:paraId="6075E289"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Employment End Date</w:t>
            </w:r>
          </w:p>
        </w:tc>
        <w:tc>
          <w:tcPr>
            <w:tcW w:w="2743" w:type="dxa"/>
          </w:tcPr>
          <w:p w14:paraId="25809CE1"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Date</w:t>
            </w:r>
          </w:p>
        </w:tc>
        <w:tc>
          <w:tcPr>
            <w:tcW w:w="2761" w:type="dxa"/>
          </w:tcPr>
          <w:p w14:paraId="520F27EC"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25</w:t>
            </w:r>
          </w:p>
        </w:tc>
      </w:tr>
      <w:tr w:rsidR="002B10F0" w:rsidRPr="00DA2F4E" w14:paraId="39D71F0F" w14:textId="77777777" w:rsidTr="00DA2F4E">
        <w:tc>
          <w:tcPr>
            <w:tcW w:w="2792" w:type="dxa"/>
          </w:tcPr>
          <w:p w14:paraId="5C309FAD"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Pay point</w:t>
            </w:r>
          </w:p>
        </w:tc>
        <w:tc>
          <w:tcPr>
            <w:tcW w:w="2743" w:type="dxa"/>
          </w:tcPr>
          <w:p w14:paraId="506A84E4"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String</w:t>
            </w:r>
          </w:p>
        </w:tc>
        <w:tc>
          <w:tcPr>
            <w:tcW w:w="2761" w:type="dxa"/>
          </w:tcPr>
          <w:p w14:paraId="2178FEE3" w14:textId="77777777" w:rsidR="002B10F0" w:rsidRPr="00DA2F4E" w:rsidRDefault="002B10F0" w:rsidP="00DA2F4E">
            <w:pPr>
              <w:pStyle w:val="ListParagraph"/>
              <w:ind w:left="0"/>
              <w:rPr>
                <w:rFonts w:asciiTheme="majorHAnsi" w:hAnsiTheme="majorHAnsi"/>
              </w:rPr>
            </w:pPr>
            <w:r w:rsidRPr="00DA2F4E">
              <w:rPr>
                <w:rFonts w:asciiTheme="majorHAnsi" w:hAnsiTheme="majorHAnsi"/>
              </w:rPr>
              <w:t>25</w:t>
            </w:r>
          </w:p>
        </w:tc>
      </w:tr>
    </w:tbl>
    <w:p w14:paraId="0CCF5F10" w14:textId="7F2593E9" w:rsidR="002B10F0" w:rsidRPr="00DA2F4E" w:rsidRDefault="008626E9" w:rsidP="002B10F0">
      <w:pPr>
        <w:rPr>
          <w:rFonts w:asciiTheme="majorHAnsi" w:hAnsiTheme="majorHAnsi"/>
          <w:lang w:val="en-ZW"/>
        </w:rPr>
      </w:pPr>
      <w:r w:rsidRPr="00DA2F4E">
        <w:rPr>
          <w:rFonts w:asciiTheme="majorHAnsi" w:hAnsiTheme="majorHAnsi"/>
          <w:lang w:val="en-ZW"/>
        </w:rPr>
        <w:t xml:space="preserve"> </w:t>
      </w:r>
    </w:p>
    <w:p w14:paraId="0A7EAFC6" w14:textId="0EFCB5DA" w:rsidR="002B10F0" w:rsidRPr="00DA2F4E" w:rsidRDefault="001C3626" w:rsidP="002B10F0">
      <w:pPr>
        <w:rPr>
          <w:rFonts w:asciiTheme="majorHAnsi" w:hAnsiTheme="majorHAnsi"/>
        </w:rPr>
      </w:pPr>
      <w:r w:rsidRPr="00DA2F4E">
        <w:rPr>
          <w:rFonts w:asciiTheme="majorHAnsi" w:hAnsiTheme="majorHAnsi"/>
        </w:rPr>
        <w:object w:dxaOrig="12001" w:dyaOrig="5236" w14:anchorId="391D775F">
          <v:shape id="_x0000_i1052" type="#_x0000_t75" style="width:451.5pt;height:196.5pt" o:ole="">
            <v:imagedata r:id="rId62" o:title=""/>
          </v:shape>
          <o:OLEObject Type="Embed" ProgID="Visio.Drawing.15" ShapeID="_x0000_i1052" DrawAspect="Content" ObjectID="_1629646180" r:id="rId63"/>
        </w:object>
      </w:r>
    </w:p>
    <w:p w14:paraId="3929F2EE" w14:textId="77777777" w:rsidR="002B10F0" w:rsidRPr="00DA2F4E" w:rsidRDefault="002B10F0" w:rsidP="002B10F0">
      <w:pPr>
        <w:pStyle w:val="Heading4"/>
        <w:rPr>
          <w:i w:val="0"/>
          <w:iCs w:val="0"/>
        </w:rPr>
      </w:pPr>
      <w:r w:rsidRPr="00DA2F4E">
        <w:rPr>
          <w:i w:val="0"/>
          <w:iCs w:val="0"/>
        </w:rPr>
        <w:lastRenderedPageBreak/>
        <w:t xml:space="preserve">Actors </w:t>
      </w:r>
    </w:p>
    <w:p w14:paraId="1959708D" w14:textId="77777777" w:rsidR="002B10F0" w:rsidRPr="00DA2F4E" w:rsidRDefault="002B10F0" w:rsidP="008B7135">
      <w:pPr>
        <w:pStyle w:val="ListParagraph"/>
        <w:numPr>
          <w:ilvl w:val="0"/>
          <w:numId w:val="2"/>
        </w:numPr>
        <w:rPr>
          <w:rFonts w:asciiTheme="majorHAnsi" w:hAnsiTheme="majorHAnsi"/>
        </w:rPr>
      </w:pPr>
      <w:r w:rsidRPr="00DA2F4E">
        <w:rPr>
          <w:rFonts w:asciiTheme="majorHAnsi" w:hAnsiTheme="majorHAnsi"/>
        </w:rPr>
        <w:t>HR Officer</w:t>
      </w:r>
    </w:p>
    <w:p w14:paraId="173F8DC4" w14:textId="77777777" w:rsidR="002B10F0" w:rsidRPr="00DA2F4E" w:rsidRDefault="002B10F0" w:rsidP="008B7135">
      <w:pPr>
        <w:pStyle w:val="ListParagraph"/>
        <w:numPr>
          <w:ilvl w:val="0"/>
          <w:numId w:val="2"/>
        </w:numPr>
        <w:rPr>
          <w:rFonts w:asciiTheme="majorHAnsi" w:hAnsiTheme="majorHAnsi"/>
        </w:rPr>
      </w:pPr>
      <w:r w:rsidRPr="00DA2F4E">
        <w:rPr>
          <w:rFonts w:asciiTheme="majorHAnsi" w:hAnsiTheme="majorHAnsi"/>
        </w:rPr>
        <w:t>Payroll Officer</w:t>
      </w:r>
    </w:p>
    <w:p w14:paraId="7C2E690C" w14:textId="77777777" w:rsidR="002B10F0" w:rsidRPr="00DA2F4E" w:rsidRDefault="002B10F0" w:rsidP="002B10F0">
      <w:pPr>
        <w:pStyle w:val="Heading4"/>
        <w:rPr>
          <w:i w:val="0"/>
          <w:iCs w:val="0"/>
        </w:rPr>
      </w:pPr>
      <w:r w:rsidRPr="00DA2F4E">
        <w:rPr>
          <w:i w:val="0"/>
          <w:iCs w:val="0"/>
        </w:rPr>
        <w:t xml:space="preserve">Workflow &amp; Notification </w:t>
      </w:r>
    </w:p>
    <w:p w14:paraId="1B80F131" w14:textId="77777777" w:rsidR="002B10F0" w:rsidRPr="00DA2F4E" w:rsidRDefault="002B10F0" w:rsidP="008B7135">
      <w:pPr>
        <w:pStyle w:val="ListParagraph"/>
        <w:numPr>
          <w:ilvl w:val="0"/>
          <w:numId w:val="28"/>
        </w:numPr>
        <w:rPr>
          <w:rFonts w:asciiTheme="majorHAnsi" w:hAnsiTheme="majorHAnsi"/>
        </w:rPr>
      </w:pPr>
      <w:r w:rsidRPr="00DA2F4E">
        <w:rPr>
          <w:rFonts w:asciiTheme="majorHAnsi" w:hAnsiTheme="majorHAnsi"/>
        </w:rPr>
        <w:t>None Required</w:t>
      </w:r>
    </w:p>
    <w:p w14:paraId="3CB193C8" w14:textId="77777777" w:rsidR="002B10F0" w:rsidRPr="00DA2F4E" w:rsidRDefault="002B10F0" w:rsidP="002B10F0">
      <w:pPr>
        <w:pStyle w:val="Heading4"/>
        <w:rPr>
          <w:i w:val="0"/>
          <w:iCs w:val="0"/>
        </w:rPr>
      </w:pPr>
      <w:r w:rsidRPr="00DA2F4E">
        <w:rPr>
          <w:i w:val="0"/>
          <w:iCs w:val="0"/>
        </w:rPr>
        <w:t>Audit trail</w:t>
      </w:r>
    </w:p>
    <w:p w14:paraId="037F353A" w14:textId="77777777" w:rsidR="002B10F0" w:rsidRPr="00DA2F4E" w:rsidRDefault="002B10F0" w:rsidP="008B7135">
      <w:pPr>
        <w:pStyle w:val="ListParagraph"/>
        <w:numPr>
          <w:ilvl w:val="0"/>
          <w:numId w:val="28"/>
        </w:numPr>
        <w:rPr>
          <w:rFonts w:asciiTheme="majorHAnsi" w:hAnsiTheme="majorHAnsi"/>
        </w:rPr>
      </w:pPr>
      <w:r w:rsidRPr="00DA2F4E">
        <w:rPr>
          <w:rFonts w:asciiTheme="majorHAnsi" w:hAnsiTheme="majorHAnsi"/>
        </w:rPr>
        <w:t xml:space="preserve">Mine Number </w:t>
      </w:r>
    </w:p>
    <w:p w14:paraId="40FF56A8" w14:textId="178EE2CE" w:rsidR="000E53A8" w:rsidRPr="00DA2F4E" w:rsidRDefault="000E53A8" w:rsidP="000E53A8">
      <w:pPr>
        <w:rPr>
          <w:rFonts w:asciiTheme="majorHAnsi" w:hAnsiTheme="majorHAnsi"/>
          <w:lang w:val="en-ZW"/>
        </w:rPr>
      </w:pPr>
    </w:p>
    <w:p w14:paraId="40DB9F30" w14:textId="77777777" w:rsidR="000E53A8" w:rsidRPr="00DA2F4E" w:rsidRDefault="000E53A8" w:rsidP="000E53A8">
      <w:pPr>
        <w:pStyle w:val="Heading4"/>
        <w:rPr>
          <w:i w:val="0"/>
          <w:iCs w:val="0"/>
          <w:color w:val="auto"/>
        </w:rPr>
      </w:pPr>
      <w:r w:rsidRPr="00DA2F4E">
        <w:rPr>
          <w:i w:val="0"/>
          <w:iCs w:val="0"/>
          <w:color w:val="auto"/>
        </w:rPr>
        <w:t xml:space="preserve">Pre-Condition  </w:t>
      </w:r>
    </w:p>
    <w:p w14:paraId="4476CF07" w14:textId="77777777" w:rsidR="000E53A8" w:rsidRPr="00DA2F4E" w:rsidRDefault="000E53A8" w:rsidP="008B7135">
      <w:pPr>
        <w:pStyle w:val="ListParagraph"/>
        <w:numPr>
          <w:ilvl w:val="0"/>
          <w:numId w:val="29"/>
        </w:numPr>
        <w:spacing w:after="0"/>
        <w:rPr>
          <w:rFonts w:asciiTheme="majorHAnsi" w:hAnsiTheme="majorHAnsi"/>
          <w:b/>
          <w:bCs/>
        </w:rPr>
      </w:pPr>
      <w:r w:rsidRPr="00DA2F4E">
        <w:rPr>
          <w:rFonts w:asciiTheme="majorHAnsi" w:hAnsiTheme="majorHAnsi"/>
          <w:b/>
          <w:bCs/>
        </w:rPr>
        <w:t>Timesheet</w:t>
      </w:r>
    </w:p>
    <w:p w14:paraId="1CF10A2D" w14:textId="77777777" w:rsidR="000E53A8" w:rsidRPr="00DA2F4E" w:rsidRDefault="000E53A8" w:rsidP="000E53A8">
      <w:pPr>
        <w:spacing w:after="0"/>
        <w:ind w:firstLine="720"/>
        <w:rPr>
          <w:rFonts w:asciiTheme="majorHAnsi" w:hAnsiTheme="majorHAnsi"/>
          <w:sz w:val="22"/>
          <w:szCs w:val="22"/>
        </w:rPr>
      </w:pPr>
      <w:r w:rsidRPr="00DA2F4E">
        <w:rPr>
          <w:rFonts w:asciiTheme="majorHAnsi" w:hAnsiTheme="majorHAnsi"/>
          <w:sz w:val="22"/>
          <w:szCs w:val="22"/>
        </w:rPr>
        <w:t>This is FC Platinum’s form used to fill the hours worked by an employee and leave taken.</w:t>
      </w:r>
    </w:p>
    <w:p w14:paraId="66201086" w14:textId="77777777" w:rsidR="000E53A8" w:rsidRPr="00DA2F4E" w:rsidRDefault="000E53A8" w:rsidP="000E53A8">
      <w:pPr>
        <w:pStyle w:val="Heading4"/>
        <w:rPr>
          <w:i w:val="0"/>
          <w:iCs w:val="0"/>
          <w:color w:val="auto"/>
        </w:rPr>
      </w:pPr>
      <w:r w:rsidRPr="00DA2F4E">
        <w:rPr>
          <w:i w:val="0"/>
          <w:iCs w:val="0"/>
          <w:color w:val="auto"/>
        </w:rPr>
        <w:t>Process Description</w:t>
      </w:r>
    </w:p>
    <w:p w14:paraId="7726DD03" w14:textId="77777777" w:rsidR="000E53A8" w:rsidRPr="00DA2F4E" w:rsidRDefault="000E53A8" w:rsidP="000E53A8">
      <w:pPr>
        <w:rPr>
          <w:rFonts w:asciiTheme="majorHAnsi" w:hAnsiTheme="majorHAnsi"/>
          <w:lang w:val="en-ZW"/>
        </w:rPr>
      </w:pPr>
      <w:r w:rsidRPr="00DA2F4E">
        <w:rPr>
          <w:rFonts w:asciiTheme="majorHAnsi" w:hAnsiTheme="majorHAnsi"/>
          <w:lang w:val="en-ZW"/>
        </w:rPr>
        <w:t>Human Resources Officer submits Summary sheets and physical timesheets to the Payroll officer in their respective pay points. At the same time the HR Officer filters the summary sheets and only selecting Labour Broking summary sheets and submit them to Accounting Officer Inventory and Revenue</w:t>
      </w:r>
    </w:p>
    <w:p w14:paraId="0E15ADE1" w14:textId="0F1BFAA9" w:rsidR="000E53A8" w:rsidRPr="00DA2F4E" w:rsidRDefault="00A6027E" w:rsidP="00A6027E">
      <w:pPr>
        <w:spacing w:after="0"/>
        <w:rPr>
          <w:rFonts w:asciiTheme="majorHAnsi" w:hAnsiTheme="majorHAnsi"/>
          <w:b/>
        </w:rPr>
      </w:pPr>
      <w:r w:rsidRPr="00DA2F4E">
        <w:rPr>
          <w:rFonts w:asciiTheme="majorHAnsi" w:hAnsiTheme="majorHAnsi"/>
        </w:rPr>
        <w:object w:dxaOrig="15165" w:dyaOrig="10126" w14:anchorId="352C1904">
          <v:shape id="_x0000_i1053" type="#_x0000_t75" style="width:451.5pt;height:301.5pt" o:ole="">
            <v:imagedata r:id="rId64" o:title=""/>
          </v:shape>
          <o:OLEObject Type="Embed" ProgID="Visio.Drawing.15" ShapeID="_x0000_i1053" DrawAspect="Content" ObjectID="_1629646181" r:id="rId65"/>
        </w:object>
      </w:r>
    </w:p>
    <w:p w14:paraId="70BC3E97" w14:textId="77777777" w:rsidR="000E53A8" w:rsidRPr="00DA2F4E" w:rsidRDefault="000E53A8" w:rsidP="000E53A8">
      <w:pPr>
        <w:pStyle w:val="Heading4"/>
        <w:rPr>
          <w:i w:val="0"/>
          <w:iCs w:val="0"/>
          <w:color w:val="auto"/>
        </w:rPr>
      </w:pPr>
      <w:r w:rsidRPr="00DA2F4E">
        <w:rPr>
          <w:i w:val="0"/>
          <w:iCs w:val="0"/>
          <w:color w:val="auto"/>
        </w:rPr>
        <w:t>Actors</w:t>
      </w:r>
    </w:p>
    <w:p w14:paraId="00BA2D5B" w14:textId="77777777" w:rsidR="000E53A8" w:rsidRPr="00DA2F4E" w:rsidRDefault="000E53A8" w:rsidP="008B7135">
      <w:pPr>
        <w:pStyle w:val="ListParagraph"/>
        <w:numPr>
          <w:ilvl w:val="0"/>
          <w:numId w:val="15"/>
        </w:numPr>
        <w:spacing w:after="0"/>
        <w:rPr>
          <w:rFonts w:asciiTheme="majorHAnsi" w:hAnsiTheme="majorHAnsi"/>
        </w:rPr>
      </w:pPr>
      <w:r w:rsidRPr="00DA2F4E">
        <w:rPr>
          <w:rFonts w:asciiTheme="majorHAnsi" w:hAnsiTheme="majorHAnsi"/>
        </w:rPr>
        <w:t xml:space="preserve">Accounting Officer </w:t>
      </w:r>
    </w:p>
    <w:p w14:paraId="016AB156" w14:textId="77777777" w:rsidR="000E53A8" w:rsidRPr="00DA2F4E" w:rsidRDefault="000E53A8" w:rsidP="008B7135">
      <w:pPr>
        <w:pStyle w:val="ListParagraph"/>
        <w:numPr>
          <w:ilvl w:val="0"/>
          <w:numId w:val="15"/>
        </w:numPr>
        <w:spacing w:after="0"/>
        <w:rPr>
          <w:rFonts w:asciiTheme="majorHAnsi" w:hAnsiTheme="majorHAnsi"/>
        </w:rPr>
      </w:pPr>
      <w:r w:rsidRPr="00DA2F4E">
        <w:rPr>
          <w:rFonts w:asciiTheme="majorHAnsi" w:hAnsiTheme="majorHAnsi"/>
        </w:rPr>
        <w:t>HR Officer</w:t>
      </w:r>
    </w:p>
    <w:p w14:paraId="7521E956" w14:textId="78FA9A6E" w:rsidR="000E53A8" w:rsidRPr="00DA2F4E" w:rsidRDefault="000E53A8" w:rsidP="000E53A8">
      <w:pPr>
        <w:pStyle w:val="Heading4"/>
        <w:rPr>
          <w:i w:val="0"/>
          <w:iCs w:val="0"/>
          <w:color w:val="auto"/>
        </w:rPr>
      </w:pPr>
      <w:r w:rsidRPr="00DA2F4E">
        <w:rPr>
          <w:i w:val="0"/>
          <w:iCs w:val="0"/>
          <w:color w:val="auto"/>
        </w:rPr>
        <w:t>Workflow</w:t>
      </w:r>
    </w:p>
    <w:p w14:paraId="41036D90" w14:textId="7FA9BAF6" w:rsidR="002B10F0" w:rsidRPr="00DA2F4E" w:rsidRDefault="002B10F0" w:rsidP="008B7135">
      <w:pPr>
        <w:pStyle w:val="ListParagraph"/>
        <w:numPr>
          <w:ilvl w:val="0"/>
          <w:numId w:val="46"/>
        </w:numPr>
        <w:rPr>
          <w:rFonts w:asciiTheme="majorHAnsi" w:hAnsiTheme="majorHAnsi"/>
        </w:rPr>
      </w:pPr>
      <w:r w:rsidRPr="00DA2F4E">
        <w:rPr>
          <w:rFonts w:asciiTheme="majorHAnsi" w:hAnsiTheme="majorHAnsi"/>
        </w:rPr>
        <w:t>None required</w:t>
      </w:r>
    </w:p>
    <w:p w14:paraId="21315B54" w14:textId="77777777" w:rsidR="000E53A8" w:rsidRPr="00DA2F4E" w:rsidRDefault="000E53A8" w:rsidP="000E53A8">
      <w:pPr>
        <w:pStyle w:val="Heading4"/>
        <w:rPr>
          <w:i w:val="0"/>
          <w:iCs w:val="0"/>
          <w:color w:val="auto"/>
        </w:rPr>
      </w:pPr>
      <w:r w:rsidRPr="00DA2F4E">
        <w:rPr>
          <w:i w:val="0"/>
          <w:iCs w:val="0"/>
          <w:color w:val="auto"/>
        </w:rPr>
        <w:t>Audit trail</w:t>
      </w:r>
    </w:p>
    <w:p w14:paraId="613E199E" w14:textId="491EE3AC" w:rsidR="00181E41" w:rsidRPr="00DA2F4E" w:rsidRDefault="002B10F0" w:rsidP="008B7135">
      <w:pPr>
        <w:pStyle w:val="ListParagraph"/>
        <w:numPr>
          <w:ilvl w:val="0"/>
          <w:numId w:val="46"/>
        </w:numPr>
        <w:rPr>
          <w:rFonts w:asciiTheme="majorHAnsi" w:hAnsiTheme="majorHAnsi"/>
        </w:rPr>
      </w:pPr>
      <w:r w:rsidRPr="00DA2F4E">
        <w:rPr>
          <w:rFonts w:asciiTheme="majorHAnsi" w:hAnsiTheme="majorHAnsi"/>
        </w:rPr>
        <w:t>Summary sheet</w:t>
      </w:r>
    </w:p>
    <w:p w14:paraId="41111633" w14:textId="1DF31F49" w:rsidR="002B10F0" w:rsidRPr="00DA2F4E" w:rsidRDefault="002B10F0" w:rsidP="008B7135">
      <w:pPr>
        <w:pStyle w:val="ListParagraph"/>
        <w:numPr>
          <w:ilvl w:val="0"/>
          <w:numId w:val="46"/>
        </w:numPr>
        <w:rPr>
          <w:rFonts w:asciiTheme="majorHAnsi" w:hAnsiTheme="majorHAnsi"/>
        </w:rPr>
      </w:pPr>
      <w:r w:rsidRPr="00DA2F4E">
        <w:rPr>
          <w:rFonts w:asciiTheme="majorHAnsi" w:hAnsiTheme="majorHAnsi"/>
        </w:rPr>
        <w:lastRenderedPageBreak/>
        <w:t xml:space="preserve">Timesheet </w:t>
      </w:r>
    </w:p>
    <w:p w14:paraId="56EC6217" w14:textId="2DA82BC7" w:rsidR="002B10F0" w:rsidRPr="00DA2F4E" w:rsidRDefault="002B10F0" w:rsidP="002B10F0">
      <w:pPr>
        <w:rPr>
          <w:rFonts w:asciiTheme="majorHAnsi" w:hAnsiTheme="majorHAnsi"/>
          <w:lang w:val="en-ZW"/>
        </w:rPr>
      </w:pPr>
    </w:p>
    <w:p w14:paraId="5D6EE49F" w14:textId="77777777" w:rsidR="00BF0F23" w:rsidRPr="00DA2F4E" w:rsidRDefault="00BF0F23" w:rsidP="00FF6F9F">
      <w:pPr>
        <w:pStyle w:val="Heading1"/>
      </w:pPr>
      <w:r w:rsidRPr="00DA2F4E">
        <w:t>Inventory Management</w:t>
      </w:r>
    </w:p>
    <w:p w14:paraId="024583A1" w14:textId="77777777" w:rsidR="00BF0F23" w:rsidRPr="00DA2F4E" w:rsidRDefault="00BF0F23" w:rsidP="00BF0F23">
      <w:pPr>
        <w:jc w:val="both"/>
        <w:rPr>
          <w:rFonts w:asciiTheme="majorHAnsi" w:hAnsiTheme="majorHAnsi"/>
          <w:b/>
          <w:sz w:val="24"/>
        </w:rPr>
      </w:pPr>
      <w:r w:rsidRPr="00DA2F4E">
        <w:rPr>
          <w:rFonts w:asciiTheme="majorHAnsi" w:hAnsiTheme="majorHAnsi"/>
          <w:b/>
          <w:sz w:val="24"/>
        </w:rPr>
        <w:t xml:space="preserve">Core Business </w:t>
      </w:r>
    </w:p>
    <w:p w14:paraId="3FD75F20" w14:textId="77777777" w:rsidR="00BF0F23" w:rsidRPr="00DA2F4E" w:rsidRDefault="00BF0F23" w:rsidP="00BF0F23">
      <w:pPr>
        <w:spacing w:after="0" w:line="240" w:lineRule="auto"/>
        <w:jc w:val="both"/>
        <w:rPr>
          <w:rFonts w:asciiTheme="majorHAnsi" w:eastAsia="Times New Roman" w:hAnsiTheme="majorHAnsi" w:cs="Calibri"/>
          <w:lang w:val="en-AU" w:eastAsia="en-GB"/>
        </w:rPr>
      </w:pPr>
      <w:r w:rsidRPr="00DA2F4E">
        <w:rPr>
          <w:rFonts w:asciiTheme="majorHAnsi" w:eastAsia="Times New Roman" w:hAnsiTheme="majorHAnsi" w:cs="Calibri"/>
          <w:lang w:val="en-AU" w:eastAsia="en-GB"/>
        </w:rPr>
        <w:t>FC Platinum Inventory management (IM) is primarily about specifying the size and placement of stocked goods. It is necessary at different locations within the FC Platinum supply chain, to ensure continuity in the production cycle ensuring that there are no stock outs at any point. Inventory Management particularly ensures that FC Platinum has buffer stocks at all times.</w:t>
      </w:r>
    </w:p>
    <w:p w14:paraId="44692BD7" w14:textId="77777777" w:rsidR="00BF0F23" w:rsidRPr="00DA2F4E" w:rsidRDefault="00BF0F23" w:rsidP="00BF0F23">
      <w:pPr>
        <w:spacing w:after="0" w:line="240" w:lineRule="auto"/>
        <w:jc w:val="both"/>
        <w:rPr>
          <w:rFonts w:asciiTheme="majorHAnsi" w:eastAsia="Times New Roman" w:hAnsiTheme="majorHAnsi" w:cs="Times New Roman"/>
          <w:lang w:val="en-GB" w:eastAsia="en-GB"/>
        </w:rPr>
      </w:pPr>
      <w:r w:rsidRPr="00DA2F4E">
        <w:rPr>
          <w:rFonts w:asciiTheme="majorHAnsi" w:eastAsia="Times New Roman" w:hAnsiTheme="majorHAnsi" w:cs="Calibri"/>
          <w:lang w:val="en-AU" w:eastAsia="en-GB"/>
        </w:rPr>
        <w:t xml:space="preserve">. Inventory management can be defined as the management of stored materials and materials in transit </w:t>
      </w:r>
      <w:r w:rsidRPr="00DA2F4E">
        <w:rPr>
          <w:rFonts w:asciiTheme="majorHAnsi" w:eastAsia="Times New Roman" w:hAnsiTheme="majorHAnsi" w:cs="Times New Roman"/>
          <w:lang w:val="en-GB" w:eastAsia="en-GB"/>
        </w:rPr>
        <w:t>the purpose of this procedure is to articulate the inventory control and management cycle at FC Platinum from start to end.</w:t>
      </w:r>
    </w:p>
    <w:p w14:paraId="11C3A017" w14:textId="77777777" w:rsidR="00BF0F23" w:rsidRPr="00DA2F4E" w:rsidRDefault="00BF0F23" w:rsidP="00BF0F23">
      <w:pPr>
        <w:spacing w:after="0" w:line="240" w:lineRule="auto"/>
        <w:jc w:val="both"/>
        <w:rPr>
          <w:rFonts w:asciiTheme="majorHAnsi" w:hAnsiTheme="majorHAnsi"/>
        </w:rPr>
      </w:pPr>
    </w:p>
    <w:p w14:paraId="18E142B0" w14:textId="77777777" w:rsidR="00BF0F23" w:rsidRPr="00DA2F4E" w:rsidRDefault="00BF0F23" w:rsidP="00BF0F23">
      <w:pPr>
        <w:tabs>
          <w:tab w:val="num" w:pos="0"/>
        </w:tabs>
        <w:spacing w:after="0"/>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The following activities all fall within the range of inventory management: </w:t>
      </w:r>
    </w:p>
    <w:p w14:paraId="14C8137C" w14:textId="77777777" w:rsidR="00BF0F23" w:rsidRPr="00DA2F4E" w:rsidRDefault="00BF0F23" w:rsidP="00BF0F23">
      <w:pPr>
        <w:tabs>
          <w:tab w:val="num" w:pos="0"/>
        </w:tabs>
        <w:spacing w:after="0"/>
        <w:jc w:val="both"/>
        <w:rPr>
          <w:rFonts w:asciiTheme="majorHAnsi" w:eastAsia="Times New Roman" w:hAnsiTheme="majorHAnsi" w:cstheme="majorHAnsi"/>
          <w:lang w:val="en-AU" w:eastAsia="en-GB"/>
        </w:rPr>
      </w:pPr>
    </w:p>
    <w:p w14:paraId="5AA042B4"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demand forecasting </w:t>
      </w:r>
    </w:p>
    <w:p w14:paraId="512BD83E"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control of lead times,</w:t>
      </w:r>
    </w:p>
    <w:p w14:paraId="1A13AF19"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carrying costs of inventory and cost containment for inventory acquisition,</w:t>
      </w:r>
    </w:p>
    <w:p w14:paraId="00310D21"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inventory forecasting,</w:t>
      </w:r>
    </w:p>
    <w:p w14:paraId="74D1638E"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 inventory valuation, </w:t>
      </w:r>
    </w:p>
    <w:p w14:paraId="1FE5441D"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 inventory visibility, what does this entail?</w:t>
      </w:r>
    </w:p>
    <w:p w14:paraId="3972C242"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future inventory price forecasting,</w:t>
      </w:r>
    </w:p>
    <w:p w14:paraId="029340E3"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physical inventory counts, </w:t>
      </w:r>
    </w:p>
    <w:p w14:paraId="662CEEF2"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available physical space for inventory, </w:t>
      </w:r>
    </w:p>
    <w:p w14:paraId="64D7B9BE"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quality management, </w:t>
      </w:r>
    </w:p>
    <w:p w14:paraId="42FD9A38"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stocks replenishment, and </w:t>
      </w:r>
    </w:p>
    <w:p w14:paraId="16123B46"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returns of defective goods.</w:t>
      </w:r>
    </w:p>
    <w:p w14:paraId="5478B99B" w14:textId="77777777" w:rsidR="00BF0F23" w:rsidRPr="00DA2F4E" w:rsidRDefault="00BF0F23" w:rsidP="008B7135">
      <w:pPr>
        <w:pStyle w:val="ListParagraph"/>
        <w:numPr>
          <w:ilvl w:val="0"/>
          <w:numId w:val="63"/>
        </w:numPr>
        <w:tabs>
          <w:tab w:val="num" w:pos="0"/>
        </w:tabs>
        <w:spacing w:after="0" w:line="276" w:lineRule="auto"/>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Issuing of stock</w:t>
      </w:r>
    </w:p>
    <w:p w14:paraId="36754C98" w14:textId="77777777" w:rsidR="00BF0F23" w:rsidRPr="00DA2F4E" w:rsidRDefault="00BF0F23" w:rsidP="00BF0F23">
      <w:pPr>
        <w:pStyle w:val="ListParagraph"/>
        <w:tabs>
          <w:tab w:val="num" w:pos="0"/>
        </w:tabs>
        <w:spacing w:after="0"/>
        <w:jc w:val="both"/>
        <w:rPr>
          <w:rFonts w:asciiTheme="majorHAnsi" w:eastAsia="Times New Roman" w:hAnsiTheme="majorHAnsi" w:cstheme="majorHAnsi"/>
          <w:lang w:val="en-AU" w:eastAsia="en-GB"/>
        </w:rPr>
      </w:pPr>
    </w:p>
    <w:p w14:paraId="4D084287" w14:textId="77777777" w:rsidR="00BF0F23" w:rsidRPr="00DA2F4E" w:rsidRDefault="00BF0F23" w:rsidP="00BF0F23">
      <w:pPr>
        <w:tabs>
          <w:tab w:val="num" w:pos="0"/>
        </w:tabs>
        <w:spacing w:after="0"/>
        <w:jc w:val="both"/>
        <w:rPr>
          <w:rFonts w:asciiTheme="majorHAnsi" w:eastAsia="Times New Roman" w:hAnsiTheme="majorHAnsi" w:cstheme="majorHAnsi"/>
          <w:lang w:val="en-AU" w:eastAsia="en-GB"/>
        </w:rPr>
      </w:pPr>
      <w:r w:rsidRPr="00DA2F4E">
        <w:rPr>
          <w:rFonts w:asciiTheme="majorHAnsi" w:eastAsia="Times New Roman" w:hAnsiTheme="majorHAnsi" w:cstheme="majorHAnsi"/>
          <w:lang w:val="en-AU" w:eastAsia="en-GB"/>
        </w:rPr>
        <w:t xml:space="preserve">  Inventory management basically serves two main goals.</w:t>
      </w:r>
    </w:p>
    <w:p w14:paraId="50ED10AE" w14:textId="77777777" w:rsidR="00BF0F23" w:rsidRPr="00DA2F4E" w:rsidRDefault="00BF0F23" w:rsidP="00BF0F23">
      <w:pPr>
        <w:tabs>
          <w:tab w:val="num" w:pos="0"/>
        </w:tabs>
        <w:spacing w:after="0"/>
        <w:jc w:val="both"/>
        <w:rPr>
          <w:rFonts w:asciiTheme="majorHAnsi" w:eastAsia="Times New Roman" w:hAnsiTheme="majorHAnsi" w:cstheme="majorHAnsi"/>
          <w:lang w:val="en-AU" w:eastAsia="en-GB"/>
        </w:rPr>
      </w:pPr>
    </w:p>
    <w:p w14:paraId="31A5C2AC" w14:textId="77777777" w:rsidR="00BF0F23" w:rsidRPr="00DA2F4E" w:rsidRDefault="00BF0F23" w:rsidP="008B7135">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DA2F4E">
        <w:rPr>
          <w:rFonts w:asciiTheme="majorHAnsi" w:eastAsia="Times New Roman" w:hAnsiTheme="majorHAnsi" w:cstheme="majorHAnsi"/>
          <w:lang w:val="en-AU" w:eastAsia="en-GB"/>
        </w:rPr>
        <w:t>Ensures the availability of goods to meet envisaged demand. It is important for the smooth-running operations, as effective and efficient IM ensures that required materials are present in the right quantities, quality and at the right time in order to deliver a specified   service.</w:t>
      </w:r>
    </w:p>
    <w:p w14:paraId="3F2A03B2" w14:textId="77777777" w:rsidR="00BF0F23" w:rsidRPr="00DA2F4E" w:rsidRDefault="00BF0F23" w:rsidP="008B7135">
      <w:pPr>
        <w:pStyle w:val="ListParagraph"/>
        <w:numPr>
          <w:ilvl w:val="0"/>
          <w:numId w:val="64"/>
        </w:numPr>
        <w:tabs>
          <w:tab w:val="num" w:pos="0"/>
        </w:tabs>
        <w:spacing w:after="0"/>
        <w:jc w:val="both"/>
        <w:rPr>
          <w:rFonts w:asciiTheme="majorHAnsi" w:eastAsia="Times New Roman" w:hAnsiTheme="majorHAnsi" w:cs="Calibri"/>
          <w:sz w:val="24"/>
          <w:szCs w:val="24"/>
          <w:lang w:val="en-AU" w:eastAsia="en-GB"/>
        </w:rPr>
      </w:pPr>
      <w:r w:rsidRPr="00DA2F4E">
        <w:rPr>
          <w:rFonts w:asciiTheme="majorHAnsi" w:eastAsia="Times New Roman" w:hAnsiTheme="majorHAnsi" w:cstheme="majorHAnsi"/>
          <w:lang w:val="en-AU" w:eastAsia="en-GB"/>
        </w:rPr>
        <w:t xml:space="preserve">Ensuring that </w:t>
      </w:r>
      <w:proofErr w:type="gramStart"/>
      <w:r w:rsidRPr="00DA2F4E">
        <w:rPr>
          <w:rFonts w:asciiTheme="majorHAnsi" w:eastAsia="Times New Roman" w:hAnsiTheme="majorHAnsi" w:cstheme="majorHAnsi"/>
          <w:lang w:val="en-AU" w:eastAsia="en-GB"/>
        </w:rPr>
        <w:t>the  specified</w:t>
      </w:r>
      <w:proofErr w:type="gramEnd"/>
      <w:r w:rsidRPr="00DA2F4E">
        <w:rPr>
          <w:rFonts w:asciiTheme="majorHAnsi" w:eastAsia="Times New Roman" w:hAnsiTheme="majorHAnsi" w:cstheme="majorHAnsi"/>
          <w:lang w:val="en-AU" w:eastAsia="en-GB"/>
        </w:rPr>
        <w:t xml:space="preserve"> service level at attainable, pre-determined optimal costs.</w:t>
      </w:r>
      <w:r w:rsidRPr="00DA2F4E">
        <w:rPr>
          <w:rFonts w:asciiTheme="majorHAnsi" w:eastAsia="Times New Roman" w:hAnsiTheme="majorHAnsi" w:cs="Calibri"/>
          <w:sz w:val="24"/>
          <w:szCs w:val="24"/>
          <w:lang w:val="en-AU" w:eastAsia="en-GB"/>
        </w:rPr>
        <w:t xml:space="preserve"> </w:t>
      </w:r>
    </w:p>
    <w:p w14:paraId="49DC9AE1" w14:textId="77777777" w:rsidR="00BF0F23" w:rsidRPr="00DA2F4E" w:rsidRDefault="00BF0F23" w:rsidP="00BF0F23">
      <w:pPr>
        <w:spacing w:after="0" w:line="240" w:lineRule="auto"/>
        <w:jc w:val="both"/>
        <w:rPr>
          <w:rFonts w:asciiTheme="majorHAnsi" w:eastAsia="Times New Roman" w:hAnsiTheme="majorHAnsi" w:cs="Times New Roman"/>
          <w:lang w:val="en-GB" w:eastAsia="en-GB"/>
        </w:rPr>
      </w:pPr>
    </w:p>
    <w:p w14:paraId="2F2E9410" w14:textId="77777777" w:rsidR="00BF0F23" w:rsidRPr="00DA2F4E" w:rsidRDefault="00BF0F23" w:rsidP="00FF6F9F">
      <w:pPr>
        <w:pStyle w:val="Heading2"/>
        <w:rPr>
          <w:rFonts w:eastAsia="Times New Roman"/>
          <w:lang w:eastAsia="en-ZW"/>
        </w:rPr>
      </w:pPr>
      <w:r w:rsidRPr="00DA2F4E">
        <w:rPr>
          <w:rFonts w:eastAsia="Times New Roman"/>
          <w:lang w:eastAsia="en-ZW"/>
        </w:rPr>
        <w:t>Prerequisites</w:t>
      </w:r>
    </w:p>
    <w:p w14:paraId="28F2F9FD" w14:textId="77777777" w:rsidR="00BF0F23" w:rsidRPr="00DA2F4E" w:rsidRDefault="00BF0F23" w:rsidP="008B7135">
      <w:pPr>
        <w:pStyle w:val="ListParagraph"/>
        <w:numPr>
          <w:ilvl w:val="0"/>
          <w:numId w:val="48"/>
        </w:numPr>
        <w:jc w:val="both"/>
        <w:rPr>
          <w:rFonts w:asciiTheme="majorHAnsi" w:hAnsiTheme="majorHAnsi" w:cs="Arial"/>
          <w:b/>
          <w:bCs/>
          <w:sz w:val="20"/>
          <w:szCs w:val="20"/>
          <w:lang w:val="en"/>
        </w:rPr>
      </w:pPr>
      <w:r w:rsidRPr="00DA2F4E">
        <w:rPr>
          <w:rFonts w:asciiTheme="majorHAnsi" w:hAnsiTheme="majorHAnsi" w:cs="Arial"/>
          <w:b/>
          <w:bCs/>
          <w:sz w:val="20"/>
          <w:szCs w:val="20"/>
          <w:lang w:val="en"/>
        </w:rPr>
        <w:t xml:space="preserve">Sites </w:t>
      </w:r>
    </w:p>
    <w:p w14:paraId="0C6D2007" w14:textId="77777777" w:rsidR="00BF0F23" w:rsidRPr="00DA2F4E" w:rsidRDefault="00BF0F23" w:rsidP="00BF0F23">
      <w:pPr>
        <w:ind w:firstLine="360"/>
        <w:jc w:val="both"/>
        <w:rPr>
          <w:rFonts w:asciiTheme="majorHAnsi" w:hAnsiTheme="majorHAnsi" w:cs="Arial"/>
          <w:lang w:val="en"/>
        </w:rPr>
      </w:pPr>
      <w:r w:rsidRPr="00DA2F4E">
        <w:rPr>
          <w:rFonts w:asciiTheme="majorHAnsi" w:hAnsiTheme="majorHAnsi" w:cs="Arial"/>
          <w:lang w:val="en"/>
        </w:rPr>
        <w:t>FC Platinum currently has one main site configured namely: FCP main site.</w:t>
      </w:r>
    </w:p>
    <w:p w14:paraId="51725A19" w14:textId="77777777" w:rsidR="00BF0F23" w:rsidRPr="00DA2F4E" w:rsidRDefault="00BF0F23" w:rsidP="008B7135">
      <w:pPr>
        <w:pStyle w:val="ListParagraph"/>
        <w:numPr>
          <w:ilvl w:val="0"/>
          <w:numId w:val="48"/>
        </w:numPr>
        <w:jc w:val="both"/>
        <w:rPr>
          <w:rFonts w:asciiTheme="majorHAnsi" w:hAnsiTheme="majorHAnsi" w:cs="Arial"/>
          <w:b/>
          <w:bCs/>
          <w:sz w:val="20"/>
          <w:szCs w:val="20"/>
          <w:lang w:val="en"/>
        </w:rPr>
      </w:pPr>
      <w:r w:rsidRPr="00DA2F4E">
        <w:rPr>
          <w:rFonts w:asciiTheme="majorHAnsi" w:hAnsiTheme="majorHAnsi" w:cs="Arial"/>
          <w:b/>
          <w:bCs/>
          <w:sz w:val="20"/>
          <w:szCs w:val="20"/>
          <w:lang w:val="en"/>
        </w:rPr>
        <w:t xml:space="preserve">Warehouse </w:t>
      </w:r>
    </w:p>
    <w:p w14:paraId="2AF75BB5" w14:textId="77777777" w:rsidR="00BF0F23" w:rsidRPr="00DA2F4E" w:rsidRDefault="00BF0F23" w:rsidP="00BF0F23">
      <w:pPr>
        <w:ind w:left="360"/>
        <w:jc w:val="both"/>
        <w:rPr>
          <w:rFonts w:asciiTheme="majorHAnsi" w:hAnsiTheme="majorHAnsi" w:cs="Arial"/>
          <w:lang w:val="en"/>
        </w:rPr>
      </w:pPr>
      <w:r w:rsidRPr="00DA2F4E">
        <w:rPr>
          <w:rFonts w:asciiTheme="majorHAnsi" w:hAnsiTheme="majorHAnsi" w:cs="Arial"/>
          <w:lang w:val="en"/>
        </w:rPr>
        <w:t xml:space="preserve">FC Platinum currently has the following warehouses configured </w:t>
      </w:r>
    </w:p>
    <w:p w14:paraId="6E85F46F"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Central Stores</w:t>
      </w:r>
    </w:p>
    <w:p w14:paraId="23FF43AE"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 xml:space="preserve">Chivasa </w:t>
      </w:r>
    </w:p>
    <w:p w14:paraId="12D43FB5"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Gazebo</w:t>
      </w:r>
    </w:p>
    <w:p w14:paraId="739CBFE4"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lastRenderedPageBreak/>
        <w:t>Mine Canteen</w:t>
      </w:r>
    </w:p>
    <w:p w14:paraId="5F7A966C"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Mine Canteen Kiosk</w:t>
      </w:r>
    </w:p>
    <w:p w14:paraId="7CE98C2A"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Amenities</w:t>
      </w:r>
    </w:p>
    <w:p w14:paraId="26B32CC8"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Roland Golf Club Kitchen</w:t>
      </w:r>
    </w:p>
    <w:p w14:paraId="42C9C282"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Roland Golf Club Bar</w:t>
      </w:r>
    </w:p>
    <w:p w14:paraId="5137C480"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Brickyard</w:t>
      </w:r>
    </w:p>
    <w:p w14:paraId="637A4315"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Cleaning</w:t>
      </w:r>
    </w:p>
    <w:p w14:paraId="646C5BA3"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Diverse Kitchen</w:t>
      </w:r>
    </w:p>
    <w:p w14:paraId="2C046258"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Diverse Bar</w:t>
      </w:r>
    </w:p>
    <w:p w14:paraId="3F3D938C"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Engineering</w:t>
      </w:r>
    </w:p>
    <w:p w14:paraId="385249F0"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PPE</w:t>
      </w:r>
    </w:p>
    <w:p w14:paraId="47EB3B21"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Regalia Main Stores</w:t>
      </w:r>
    </w:p>
    <w:p w14:paraId="26482AA5"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Regalia Shop</w:t>
      </w:r>
    </w:p>
    <w:p w14:paraId="3998C49F"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Stationery</w:t>
      </w:r>
    </w:p>
    <w:p w14:paraId="34BBE8F2" w14:textId="77777777" w:rsidR="00BF0F23" w:rsidRPr="00DA2F4E" w:rsidRDefault="00BF0F23" w:rsidP="008B7135">
      <w:pPr>
        <w:pStyle w:val="ListParagraph"/>
        <w:numPr>
          <w:ilvl w:val="0"/>
          <w:numId w:val="69"/>
        </w:numPr>
        <w:jc w:val="both"/>
        <w:rPr>
          <w:rFonts w:asciiTheme="majorHAnsi" w:hAnsiTheme="majorHAnsi" w:cs="Arial"/>
          <w:lang w:val="en"/>
        </w:rPr>
      </w:pPr>
      <w:r w:rsidRPr="00DA2F4E">
        <w:rPr>
          <w:rFonts w:asciiTheme="majorHAnsi" w:hAnsiTheme="majorHAnsi" w:cs="Arial"/>
          <w:lang w:val="en"/>
        </w:rPr>
        <w:t>U19</w:t>
      </w:r>
    </w:p>
    <w:p w14:paraId="27E455F2" w14:textId="77777777" w:rsidR="00BF0F23" w:rsidRPr="00DA2F4E" w:rsidRDefault="00BF0F23" w:rsidP="008B7135">
      <w:pPr>
        <w:pStyle w:val="ListParagraph"/>
        <w:numPr>
          <w:ilvl w:val="0"/>
          <w:numId w:val="48"/>
        </w:numPr>
        <w:jc w:val="both"/>
        <w:rPr>
          <w:rFonts w:asciiTheme="majorHAnsi" w:hAnsiTheme="majorHAnsi"/>
          <w:b/>
          <w:bCs/>
          <w:sz w:val="20"/>
          <w:szCs w:val="20"/>
          <w:lang w:eastAsia="en-ZW"/>
        </w:rPr>
      </w:pPr>
      <w:r w:rsidRPr="00DA2F4E">
        <w:rPr>
          <w:rFonts w:asciiTheme="majorHAnsi" w:hAnsiTheme="majorHAnsi"/>
          <w:b/>
          <w:bCs/>
          <w:sz w:val="20"/>
          <w:szCs w:val="20"/>
          <w:lang w:eastAsia="en-ZW"/>
        </w:rPr>
        <w:t>Locations.</w:t>
      </w:r>
    </w:p>
    <w:p w14:paraId="7DC1EA12" w14:textId="77777777" w:rsidR="00BF0F23" w:rsidRPr="00DA2F4E" w:rsidRDefault="00BF0F23" w:rsidP="00BF0F23">
      <w:pPr>
        <w:jc w:val="both"/>
        <w:rPr>
          <w:rFonts w:asciiTheme="majorHAnsi" w:hAnsiTheme="majorHAnsi"/>
          <w:lang w:eastAsia="en-ZW"/>
        </w:rPr>
      </w:pPr>
      <w:r w:rsidRPr="00DA2F4E">
        <w:rPr>
          <w:rFonts w:asciiTheme="majorHAnsi" w:hAnsiTheme="majorHAnsi"/>
          <w:lang w:eastAsia="en-ZW"/>
        </w:rPr>
        <w:t xml:space="preserve">        FC Platinum currently has the following locations specified.</w:t>
      </w:r>
    </w:p>
    <w:p w14:paraId="133DA77B" w14:textId="77777777" w:rsidR="00BF0F23" w:rsidRPr="00DA2F4E" w:rsidRDefault="00BF0F23" w:rsidP="00BF0F23">
      <w:pPr>
        <w:jc w:val="both"/>
        <w:rPr>
          <w:rFonts w:asciiTheme="majorHAnsi" w:hAnsiTheme="majorHAnsi"/>
          <w:lang w:eastAsia="en-ZW"/>
        </w:rPr>
      </w:pPr>
    </w:p>
    <w:p w14:paraId="3F4EE5BC"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Central Stores</w:t>
      </w:r>
    </w:p>
    <w:p w14:paraId="50D04526"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 xml:space="preserve">Chivasa </w:t>
      </w:r>
    </w:p>
    <w:p w14:paraId="60F99333"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Gazebo</w:t>
      </w:r>
    </w:p>
    <w:p w14:paraId="619107E8"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Mine Canteen</w:t>
      </w:r>
    </w:p>
    <w:p w14:paraId="13E93D34"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Mine Canteen Kiosk</w:t>
      </w:r>
    </w:p>
    <w:p w14:paraId="75DDB945"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Amenities</w:t>
      </w:r>
    </w:p>
    <w:p w14:paraId="561993E9"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Roland Golf Club Kitchen</w:t>
      </w:r>
    </w:p>
    <w:p w14:paraId="2E4C37A0"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Roland Golf Club Bar</w:t>
      </w:r>
    </w:p>
    <w:p w14:paraId="3CFEB0C5"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Brickyard</w:t>
      </w:r>
    </w:p>
    <w:p w14:paraId="11D03F86"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Cleaning</w:t>
      </w:r>
    </w:p>
    <w:p w14:paraId="7D21B5DE"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Diverse Kitchen</w:t>
      </w:r>
    </w:p>
    <w:p w14:paraId="114AFCB6"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Diverse Bar</w:t>
      </w:r>
    </w:p>
    <w:p w14:paraId="04CD9DB9"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Engineering</w:t>
      </w:r>
    </w:p>
    <w:p w14:paraId="5F28803F"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PPE</w:t>
      </w:r>
    </w:p>
    <w:p w14:paraId="2FCCDA03"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Regalia Main Stores</w:t>
      </w:r>
    </w:p>
    <w:p w14:paraId="60D478DC"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Regalia Shop</w:t>
      </w:r>
    </w:p>
    <w:p w14:paraId="522D6C9B"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Stationery</w:t>
      </w:r>
    </w:p>
    <w:p w14:paraId="33AC6A99" w14:textId="77777777" w:rsidR="00BF0F23" w:rsidRPr="00DA2F4E" w:rsidRDefault="00BF0F23" w:rsidP="008B7135">
      <w:pPr>
        <w:pStyle w:val="ListParagraph"/>
        <w:numPr>
          <w:ilvl w:val="0"/>
          <w:numId w:val="70"/>
        </w:numPr>
        <w:jc w:val="both"/>
        <w:rPr>
          <w:rFonts w:asciiTheme="majorHAnsi" w:hAnsiTheme="majorHAnsi" w:cs="Arial"/>
          <w:lang w:val="en"/>
        </w:rPr>
      </w:pPr>
      <w:r w:rsidRPr="00DA2F4E">
        <w:rPr>
          <w:rFonts w:asciiTheme="majorHAnsi" w:hAnsiTheme="majorHAnsi" w:cs="Arial"/>
          <w:lang w:val="en"/>
        </w:rPr>
        <w:t>U19</w:t>
      </w:r>
    </w:p>
    <w:p w14:paraId="788245D2" w14:textId="77777777" w:rsidR="00BF0F23" w:rsidRPr="00DA2F4E" w:rsidRDefault="00BF0F23" w:rsidP="00BF0F23">
      <w:pPr>
        <w:jc w:val="both"/>
        <w:rPr>
          <w:rFonts w:asciiTheme="majorHAnsi" w:hAnsiTheme="majorHAnsi"/>
          <w:lang w:eastAsia="en-ZW"/>
        </w:rPr>
      </w:pPr>
    </w:p>
    <w:p w14:paraId="38BD8C1D" w14:textId="77777777" w:rsidR="00BF0F23" w:rsidRPr="00DA2F4E" w:rsidRDefault="00BF0F23" w:rsidP="008B7135">
      <w:pPr>
        <w:pStyle w:val="ListParagraph"/>
        <w:numPr>
          <w:ilvl w:val="0"/>
          <w:numId w:val="48"/>
        </w:numPr>
        <w:jc w:val="both"/>
        <w:rPr>
          <w:rFonts w:asciiTheme="majorHAnsi" w:hAnsiTheme="majorHAnsi"/>
          <w:b/>
          <w:bCs/>
          <w:lang w:eastAsia="en-ZW"/>
        </w:rPr>
      </w:pPr>
      <w:r w:rsidRPr="00DA2F4E">
        <w:rPr>
          <w:rFonts w:asciiTheme="majorHAnsi" w:hAnsiTheme="majorHAnsi"/>
          <w:b/>
          <w:bCs/>
          <w:lang w:eastAsia="en-ZW"/>
        </w:rPr>
        <w:t>Products</w:t>
      </w:r>
    </w:p>
    <w:p w14:paraId="5AB51411" w14:textId="77777777" w:rsidR="00BF0F23" w:rsidRPr="00DA2F4E" w:rsidRDefault="00BF0F23" w:rsidP="00BF0F23">
      <w:pPr>
        <w:ind w:left="450"/>
        <w:jc w:val="both"/>
        <w:rPr>
          <w:rFonts w:asciiTheme="majorHAnsi" w:hAnsiTheme="majorHAnsi" w:cs="Arial"/>
          <w:lang w:val="en"/>
        </w:rPr>
      </w:pPr>
      <w:r w:rsidRPr="00DA2F4E">
        <w:rPr>
          <w:rFonts w:asciiTheme="majorHAnsi" w:hAnsiTheme="majorHAnsi" w:cs="Arial"/>
          <w:lang w:val="en"/>
        </w:rPr>
        <w:t xml:space="preserve">Inventory relates to the perishable and non- perishable materials held by FC Platinum for resale and for production of goods or services </w:t>
      </w:r>
    </w:p>
    <w:p w14:paraId="6FCFC0B7" w14:textId="77777777" w:rsidR="00BF0F23" w:rsidRPr="00DA2F4E" w:rsidRDefault="00BF0F23" w:rsidP="00BF0F23">
      <w:pPr>
        <w:ind w:left="450"/>
        <w:jc w:val="both"/>
        <w:rPr>
          <w:rFonts w:asciiTheme="majorHAnsi" w:hAnsiTheme="majorHAnsi" w:cs="Arial"/>
          <w:lang w:val="en"/>
        </w:rPr>
      </w:pPr>
    </w:p>
    <w:p w14:paraId="102125F1" w14:textId="60A1E7D9" w:rsidR="00BF0F23" w:rsidRPr="00DA2F4E" w:rsidRDefault="00BF0F23" w:rsidP="00BF0F23">
      <w:pPr>
        <w:ind w:left="450"/>
        <w:jc w:val="both"/>
        <w:rPr>
          <w:rFonts w:asciiTheme="majorHAnsi" w:hAnsiTheme="majorHAnsi" w:cs="Arial"/>
          <w:color w:val="00B050"/>
          <w:lang w:val="en"/>
        </w:rPr>
      </w:pPr>
    </w:p>
    <w:p w14:paraId="62B952F5" w14:textId="77777777" w:rsidR="00BF0F23" w:rsidRPr="00DA2F4E" w:rsidRDefault="00BF0F23" w:rsidP="00FF6F9F">
      <w:pPr>
        <w:pStyle w:val="Heading2"/>
        <w:jc w:val="both"/>
        <w:rPr>
          <w:rFonts w:eastAsia="Times New Roman"/>
          <w:b w:val="0"/>
          <w:bCs/>
          <w:szCs w:val="28"/>
        </w:rPr>
      </w:pPr>
      <w:r w:rsidRPr="00DA2F4E">
        <w:rPr>
          <w:rFonts w:eastAsia="Times New Roman"/>
          <w:bCs/>
          <w:szCs w:val="28"/>
        </w:rPr>
        <w:lastRenderedPageBreak/>
        <w:t>Receiving from Purchasing</w:t>
      </w:r>
    </w:p>
    <w:p w14:paraId="7AB07AFC" w14:textId="77777777" w:rsidR="00BF0F23" w:rsidRPr="00DA2F4E" w:rsidRDefault="00BF0F23" w:rsidP="00FF6F9F">
      <w:pPr>
        <w:pStyle w:val="Heading3"/>
        <w:jc w:val="both"/>
        <w:rPr>
          <w:rFonts w:eastAsia="Times New Roman"/>
          <w:b w:val="0"/>
          <w:bCs/>
        </w:rPr>
      </w:pPr>
      <w:r w:rsidRPr="00DA2F4E">
        <w:rPr>
          <w:rFonts w:eastAsia="Times New Roman"/>
          <w:bCs/>
        </w:rPr>
        <w:t>Pre-condition</w:t>
      </w:r>
    </w:p>
    <w:p w14:paraId="5F6B0AA9" w14:textId="77777777" w:rsidR="00BF0F23" w:rsidRPr="00DA2F4E" w:rsidRDefault="00BF0F23" w:rsidP="008B7135">
      <w:pPr>
        <w:pStyle w:val="ListParagraph"/>
        <w:numPr>
          <w:ilvl w:val="0"/>
          <w:numId w:val="59"/>
        </w:numPr>
        <w:jc w:val="both"/>
        <w:rPr>
          <w:rFonts w:asciiTheme="majorHAnsi" w:hAnsiTheme="majorHAnsi"/>
          <w:b/>
          <w:bCs/>
        </w:rPr>
      </w:pPr>
      <w:r w:rsidRPr="00DA2F4E">
        <w:rPr>
          <w:rFonts w:asciiTheme="majorHAnsi" w:hAnsiTheme="majorHAnsi"/>
          <w:b/>
          <w:bCs/>
        </w:rPr>
        <w:t>Confirmed Purchase Order</w:t>
      </w:r>
    </w:p>
    <w:p w14:paraId="2884CBA4" w14:textId="77777777" w:rsidR="00BF0F23" w:rsidRPr="00DA2F4E" w:rsidRDefault="00BF0F23" w:rsidP="00BF0F23">
      <w:pPr>
        <w:jc w:val="both"/>
        <w:rPr>
          <w:rFonts w:asciiTheme="majorHAnsi" w:hAnsiTheme="majorHAnsi"/>
        </w:rPr>
      </w:pPr>
      <w:r w:rsidRPr="00DA2F4E">
        <w:rPr>
          <w:rFonts w:asciiTheme="majorHAnsi" w:hAnsiTheme="majorHAnsi"/>
        </w:rPr>
        <w:t xml:space="preserve"> Production of a fully approved and confirmed Purchase order due for receiving.</w:t>
      </w:r>
    </w:p>
    <w:p w14:paraId="098508AE" w14:textId="77777777" w:rsidR="00BF0F23" w:rsidRPr="00DA2F4E" w:rsidRDefault="00BF0F23" w:rsidP="00BF0F23">
      <w:pPr>
        <w:jc w:val="both"/>
        <w:rPr>
          <w:rFonts w:asciiTheme="majorHAnsi" w:hAnsiTheme="majorHAnsi"/>
        </w:rPr>
      </w:pPr>
      <w:r w:rsidRPr="00DA2F4E">
        <w:rPr>
          <w:rFonts w:asciiTheme="majorHAnsi" w:hAnsiTheme="majorHAnsi"/>
        </w:rPr>
        <w:t>Availability of security for the receiving to proceed</w:t>
      </w:r>
    </w:p>
    <w:p w14:paraId="4FAAB43B" w14:textId="77777777" w:rsidR="00BF0F23" w:rsidRPr="00DA2F4E" w:rsidRDefault="00BF0F23" w:rsidP="00BF0F23">
      <w:pPr>
        <w:jc w:val="both"/>
        <w:rPr>
          <w:rFonts w:asciiTheme="majorHAnsi" w:hAnsiTheme="majorHAnsi"/>
        </w:rPr>
      </w:pPr>
    </w:p>
    <w:p w14:paraId="62D11E0A" w14:textId="77777777" w:rsidR="00BF0F23" w:rsidRPr="00DA2F4E" w:rsidRDefault="00BF0F23" w:rsidP="00FF6F9F">
      <w:pPr>
        <w:pStyle w:val="Heading3"/>
        <w:jc w:val="both"/>
        <w:rPr>
          <w:rFonts w:eastAsia="Times New Roman"/>
          <w:b w:val="0"/>
          <w:bCs/>
          <w:lang w:eastAsia="en-ZW"/>
        </w:rPr>
      </w:pPr>
      <w:r w:rsidRPr="00DA2F4E">
        <w:rPr>
          <w:rFonts w:eastAsia="Times New Roman"/>
          <w:bCs/>
          <w:lang w:eastAsia="en-ZW"/>
        </w:rPr>
        <w:t>Process Description</w:t>
      </w:r>
    </w:p>
    <w:p w14:paraId="0B7A40F9" w14:textId="77777777" w:rsidR="00BF0F23" w:rsidRPr="00DA2F4E" w:rsidRDefault="00BF0F23" w:rsidP="00BF0F23">
      <w:pPr>
        <w:jc w:val="both"/>
        <w:rPr>
          <w:rFonts w:asciiTheme="majorHAnsi" w:hAnsiTheme="majorHAnsi"/>
          <w:lang w:eastAsia="en-ZW"/>
        </w:rPr>
      </w:pPr>
      <w:r w:rsidRPr="00DA2F4E">
        <w:rPr>
          <w:rFonts w:asciiTheme="majorHAnsi" w:hAnsiTheme="majorHAnsi"/>
          <w:lang w:eastAsia="en-ZW"/>
        </w:rPr>
        <w:t>The Accounting Assistant - Procurement receives products from the delivering vendors, inspects them and then arranges products in their respective classes. In this respect goods are received in line with the respective Warehouses i.e. Cleaning for cleaning materials, PPE for protective clothing and Stationery for Stationery items</w:t>
      </w:r>
    </w:p>
    <w:p w14:paraId="6C1B540A" w14:textId="77777777" w:rsidR="00BF0F23" w:rsidRPr="00DA2F4E" w:rsidRDefault="00BF0F23" w:rsidP="00BF0F23">
      <w:pPr>
        <w:jc w:val="both"/>
        <w:rPr>
          <w:rFonts w:asciiTheme="majorHAnsi" w:hAnsiTheme="majorHAnsi"/>
          <w:lang w:eastAsia="en-ZW"/>
        </w:rPr>
      </w:pPr>
    </w:p>
    <w:p w14:paraId="6F73FDB0" w14:textId="4C89731D" w:rsidR="00BF0F23" w:rsidRPr="00DA2F4E" w:rsidRDefault="00BF0F23" w:rsidP="00BF0F23">
      <w:pPr>
        <w:jc w:val="both"/>
        <w:rPr>
          <w:rFonts w:asciiTheme="majorHAnsi" w:hAnsiTheme="majorHAnsi"/>
          <w:lang w:eastAsia="en-ZW"/>
        </w:rPr>
      </w:pPr>
      <w:r w:rsidRPr="00DA2F4E">
        <w:rPr>
          <w:rFonts w:asciiTheme="majorHAnsi" w:hAnsiTheme="majorHAnsi"/>
          <w:lang w:eastAsia="en-ZW"/>
        </w:rPr>
        <w:t>Goods can either be serialized or non-</w:t>
      </w:r>
      <w:r w:rsidR="008C6EA8" w:rsidRPr="00DA2F4E">
        <w:rPr>
          <w:rFonts w:asciiTheme="majorHAnsi" w:hAnsiTheme="majorHAnsi"/>
          <w:lang w:eastAsia="en-ZW"/>
        </w:rPr>
        <w:t>serialized</w:t>
      </w:r>
      <w:r w:rsidRPr="00DA2F4E">
        <w:rPr>
          <w:rFonts w:asciiTheme="majorHAnsi" w:hAnsiTheme="majorHAnsi"/>
          <w:lang w:eastAsia="en-ZW"/>
        </w:rPr>
        <w:t xml:space="preserve">. </w:t>
      </w:r>
    </w:p>
    <w:p w14:paraId="4FD84518" w14:textId="5C4B0D0A" w:rsidR="00BF0F23" w:rsidRPr="00DA2F4E" w:rsidRDefault="00BF0F23" w:rsidP="00BF0F23">
      <w:pPr>
        <w:jc w:val="both"/>
        <w:rPr>
          <w:rFonts w:asciiTheme="majorHAnsi" w:hAnsiTheme="majorHAnsi"/>
          <w:lang w:eastAsia="en-ZW"/>
        </w:rPr>
      </w:pPr>
      <w:r w:rsidRPr="00DA2F4E">
        <w:rPr>
          <w:rFonts w:asciiTheme="majorHAnsi" w:hAnsiTheme="majorHAnsi"/>
          <w:lang w:eastAsia="en-ZW"/>
        </w:rPr>
        <w:t xml:space="preserve">For </w:t>
      </w:r>
      <w:r w:rsidR="008C6EA8" w:rsidRPr="00DA2F4E">
        <w:rPr>
          <w:rFonts w:asciiTheme="majorHAnsi" w:hAnsiTheme="majorHAnsi"/>
          <w:lang w:eastAsia="en-ZW"/>
        </w:rPr>
        <w:t>serialized</w:t>
      </w:r>
      <w:r w:rsidRPr="00DA2F4E">
        <w:rPr>
          <w:rFonts w:asciiTheme="majorHAnsi" w:hAnsiTheme="majorHAnsi"/>
          <w:lang w:eastAsia="en-ZW"/>
        </w:rPr>
        <w:t xml:space="preserve"> goods the Accounting Assistant- Procurement uploads &amp; attach serial numbers to products and then receive the available quantity into the respective site, warehouse and location. </w:t>
      </w:r>
    </w:p>
    <w:p w14:paraId="36DF82CF" w14:textId="226DA501" w:rsidR="00BF0F23" w:rsidRPr="00DA2F4E" w:rsidRDefault="00BF0F23" w:rsidP="00BF0F23">
      <w:pPr>
        <w:jc w:val="both"/>
        <w:rPr>
          <w:rFonts w:asciiTheme="majorHAnsi" w:hAnsiTheme="majorHAnsi"/>
          <w:lang w:eastAsia="en-ZW"/>
        </w:rPr>
      </w:pPr>
      <w:r w:rsidRPr="00DA2F4E">
        <w:rPr>
          <w:rFonts w:asciiTheme="majorHAnsi" w:hAnsiTheme="majorHAnsi"/>
          <w:lang w:eastAsia="en-ZW"/>
        </w:rPr>
        <w:t>For non-</w:t>
      </w:r>
      <w:r w:rsidR="008C6EA8" w:rsidRPr="00DA2F4E">
        <w:rPr>
          <w:rFonts w:asciiTheme="majorHAnsi" w:hAnsiTheme="majorHAnsi"/>
          <w:lang w:eastAsia="en-ZW"/>
        </w:rPr>
        <w:t>serialized</w:t>
      </w:r>
      <w:r w:rsidRPr="00DA2F4E">
        <w:rPr>
          <w:rFonts w:asciiTheme="majorHAnsi" w:hAnsiTheme="majorHAnsi"/>
          <w:lang w:eastAsia="en-ZW"/>
        </w:rPr>
        <w:t xml:space="preserve"> goods the Accounting Assistant - Procurement will receive the delivered goods straight into the respective site, warehouse and location. </w:t>
      </w:r>
    </w:p>
    <w:p w14:paraId="37AA17EA" w14:textId="77777777" w:rsidR="00BF0F23" w:rsidRPr="00DA2F4E" w:rsidRDefault="00BF0F23" w:rsidP="00BF0F23">
      <w:pPr>
        <w:jc w:val="both"/>
        <w:rPr>
          <w:rFonts w:asciiTheme="majorHAnsi" w:hAnsiTheme="majorHAnsi"/>
          <w:lang w:eastAsia="en-ZW"/>
        </w:rPr>
      </w:pPr>
    </w:p>
    <w:p w14:paraId="1364483F" w14:textId="77777777" w:rsidR="00BF0F23" w:rsidRPr="00DA2F4E" w:rsidRDefault="00BF0F23" w:rsidP="00BF0F23">
      <w:pPr>
        <w:jc w:val="both"/>
        <w:rPr>
          <w:rFonts w:asciiTheme="majorHAnsi" w:hAnsiTheme="majorHAnsi"/>
          <w:lang w:eastAsia="en-ZW"/>
        </w:rPr>
      </w:pPr>
      <w:r w:rsidRPr="00DA2F4E">
        <w:rPr>
          <w:rFonts w:asciiTheme="majorHAnsi" w:hAnsiTheme="majorHAnsi"/>
          <w:lang w:eastAsia="en-ZW"/>
        </w:rPr>
        <w:t>All receipts of goods must have the following information recorded and must be done in the presence of security personnel at all times:</w:t>
      </w:r>
    </w:p>
    <w:p w14:paraId="0934635E" w14:textId="77777777" w:rsidR="00BF0F23" w:rsidRPr="00DA2F4E" w:rsidRDefault="00BF0F23" w:rsidP="008B7135">
      <w:pPr>
        <w:pStyle w:val="ListParagraph"/>
        <w:numPr>
          <w:ilvl w:val="0"/>
          <w:numId w:val="65"/>
        </w:numPr>
        <w:jc w:val="both"/>
        <w:rPr>
          <w:rFonts w:asciiTheme="majorHAnsi" w:hAnsiTheme="majorHAnsi"/>
          <w:lang w:eastAsia="en-ZW"/>
        </w:rPr>
      </w:pPr>
      <w:r w:rsidRPr="00DA2F4E">
        <w:rPr>
          <w:rFonts w:asciiTheme="majorHAnsi" w:hAnsiTheme="majorHAnsi"/>
          <w:lang w:eastAsia="en-ZW"/>
        </w:rPr>
        <w:t xml:space="preserve">Receipt Date </w:t>
      </w:r>
    </w:p>
    <w:p w14:paraId="39D4D5C1" w14:textId="77777777" w:rsidR="00BF0F23" w:rsidRPr="00DA2F4E" w:rsidRDefault="00BF0F23" w:rsidP="008B7135">
      <w:pPr>
        <w:pStyle w:val="ListParagraph"/>
        <w:numPr>
          <w:ilvl w:val="0"/>
          <w:numId w:val="65"/>
        </w:numPr>
        <w:jc w:val="both"/>
        <w:rPr>
          <w:rFonts w:asciiTheme="majorHAnsi" w:hAnsiTheme="majorHAnsi"/>
          <w:lang w:eastAsia="en-ZW"/>
        </w:rPr>
      </w:pPr>
      <w:r w:rsidRPr="00DA2F4E">
        <w:rPr>
          <w:rFonts w:asciiTheme="majorHAnsi" w:hAnsiTheme="majorHAnsi"/>
          <w:lang w:eastAsia="en-ZW"/>
        </w:rPr>
        <w:t xml:space="preserve">Delivery Note Number / Invoice Number/ </w:t>
      </w:r>
    </w:p>
    <w:p w14:paraId="35192754" w14:textId="77777777" w:rsidR="00BF0F23" w:rsidRPr="00DA2F4E" w:rsidRDefault="00BF0F23" w:rsidP="008B7135">
      <w:pPr>
        <w:pStyle w:val="ListParagraph"/>
        <w:numPr>
          <w:ilvl w:val="0"/>
          <w:numId w:val="65"/>
        </w:numPr>
        <w:jc w:val="both"/>
        <w:rPr>
          <w:rFonts w:asciiTheme="majorHAnsi" w:hAnsiTheme="majorHAnsi"/>
          <w:lang w:eastAsia="en-ZW"/>
        </w:rPr>
      </w:pPr>
      <w:r w:rsidRPr="00DA2F4E">
        <w:rPr>
          <w:rFonts w:asciiTheme="majorHAnsi" w:hAnsiTheme="majorHAnsi"/>
          <w:lang w:eastAsia="en-ZW"/>
        </w:rPr>
        <w:t>Quantity Received.</w:t>
      </w:r>
    </w:p>
    <w:p w14:paraId="21068FAB" w14:textId="77777777" w:rsidR="00BF0F23" w:rsidRPr="00DA2F4E" w:rsidRDefault="00BF0F23" w:rsidP="008B7135">
      <w:pPr>
        <w:pStyle w:val="ListParagraph"/>
        <w:numPr>
          <w:ilvl w:val="0"/>
          <w:numId w:val="65"/>
        </w:numPr>
        <w:jc w:val="both"/>
        <w:rPr>
          <w:rFonts w:asciiTheme="majorHAnsi" w:hAnsiTheme="majorHAnsi"/>
          <w:lang w:eastAsia="en-ZW"/>
        </w:rPr>
      </w:pPr>
      <w:r w:rsidRPr="00DA2F4E">
        <w:rPr>
          <w:rFonts w:asciiTheme="majorHAnsi" w:hAnsiTheme="majorHAnsi"/>
          <w:lang w:eastAsia="en-ZW"/>
        </w:rPr>
        <w:t>Expiry Date (For goods that have a shelf life)</w:t>
      </w:r>
    </w:p>
    <w:p w14:paraId="13C257E9" w14:textId="77777777" w:rsidR="00BF0F23" w:rsidRPr="00DA2F4E" w:rsidRDefault="00BF0F23" w:rsidP="00BF0F23">
      <w:pPr>
        <w:jc w:val="both"/>
        <w:rPr>
          <w:rFonts w:asciiTheme="majorHAnsi" w:hAnsiTheme="majorHAnsi"/>
          <w:lang w:eastAsia="en-ZW"/>
        </w:rPr>
      </w:pPr>
      <w:r w:rsidRPr="00DA2F4E">
        <w:rPr>
          <w:rFonts w:asciiTheme="majorHAnsi" w:hAnsiTheme="majorHAnsi"/>
          <w:lang w:eastAsia="en-ZW"/>
        </w:rPr>
        <w:t xml:space="preserve">Defective and goods that do not conform to FC platinum quality standards will be rejected at the point of receipt and returned to supplier   </w:t>
      </w:r>
    </w:p>
    <w:p w14:paraId="21B32F62" w14:textId="77777777" w:rsidR="00BF0F23" w:rsidRPr="00DA2F4E" w:rsidRDefault="00BF0F23" w:rsidP="00BF0F23">
      <w:pPr>
        <w:jc w:val="both"/>
        <w:rPr>
          <w:rFonts w:asciiTheme="majorHAnsi" w:hAnsiTheme="majorHAnsi"/>
          <w:lang w:eastAsia="en-ZW"/>
        </w:rPr>
      </w:pPr>
      <w:r w:rsidRPr="00DA2F4E">
        <w:rPr>
          <w:rFonts w:asciiTheme="majorHAnsi" w:hAnsiTheme="majorHAnsi"/>
          <w:lang w:eastAsia="en-ZW"/>
        </w:rPr>
        <w:t>Once the inspection, verification and receiving processes have been completed the Accounting Assistant -Procurement will produce and append signature to a Goods Received Voucher (GRV) and the same will be verified and signed by the security   personnel and supplier representative.</w:t>
      </w:r>
    </w:p>
    <w:p w14:paraId="722D7CBE" w14:textId="77777777" w:rsidR="00BF0F23" w:rsidRPr="00DA2F4E" w:rsidRDefault="00BF0F23" w:rsidP="00BF0F23">
      <w:pPr>
        <w:jc w:val="both"/>
        <w:rPr>
          <w:rFonts w:asciiTheme="majorHAnsi" w:hAnsiTheme="majorHAnsi"/>
          <w:lang w:eastAsia="en-ZW"/>
        </w:rPr>
      </w:pPr>
      <w:r w:rsidRPr="00DA2F4E">
        <w:rPr>
          <w:rFonts w:asciiTheme="majorHAnsi" w:hAnsiTheme="majorHAnsi"/>
        </w:rPr>
        <w:object w:dxaOrig="20131" w:dyaOrig="11985" w14:anchorId="12542931">
          <v:shape id="_x0000_i1054" type="#_x0000_t75" style="width:450.75pt;height:268.5pt" o:ole="">
            <v:imagedata r:id="rId66" o:title=""/>
          </v:shape>
          <o:OLEObject Type="Embed" ProgID="Visio.Drawing.15" ShapeID="_x0000_i1054" DrawAspect="Content" ObjectID="_1629646182" r:id="rId67"/>
        </w:object>
      </w:r>
    </w:p>
    <w:p w14:paraId="5617836D" w14:textId="77777777" w:rsidR="00BF0F23" w:rsidRPr="00DA2F4E" w:rsidRDefault="00BF0F23" w:rsidP="00FF6F9F">
      <w:pPr>
        <w:pStyle w:val="Heading3"/>
        <w:jc w:val="both"/>
        <w:rPr>
          <w:rFonts w:eastAsia="Times New Roman"/>
          <w:b w:val="0"/>
          <w:bCs/>
        </w:rPr>
      </w:pPr>
      <w:r w:rsidRPr="00DA2F4E">
        <w:rPr>
          <w:rFonts w:eastAsia="Times New Roman"/>
          <w:bCs/>
        </w:rPr>
        <w:t>Actors</w:t>
      </w:r>
    </w:p>
    <w:p w14:paraId="5F19D6EB" w14:textId="77777777" w:rsidR="00BF0F23" w:rsidRPr="00DA2F4E" w:rsidRDefault="00BF0F23" w:rsidP="008B7135">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Accounting Assistant -Procurement </w:t>
      </w:r>
    </w:p>
    <w:p w14:paraId="7D56EBE7" w14:textId="77777777" w:rsidR="00BF0F23" w:rsidRPr="00DA2F4E" w:rsidRDefault="00BF0F23" w:rsidP="008B7135">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Vendor /Supplier </w:t>
      </w:r>
    </w:p>
    <w:p w14:paraId="0AA50AC3" w14:textId="77777777" w:rsidR="00BF0F23" w:rsidRPr="00DA2F4E" w:rsidRDefault="00BF0F23" w:rsidP="008B7135">
      <w:pPr>
        <w:pStyle w:val="ListParagraph"/>
        <w:numPr>
          <w:ilvl w:val="0"/>
          <w:numId w:val="57"/>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Security personnel</w:t>
      </w:r>
    </w:p>
    <w:p w14:paraId="789A8878" w14:textId="77777777" w:rsidR="00BF0F23" w:rsidRPr="00DA2F4E" w:rsidRDefault="00BF0F23" w:rsidP="00FF6F9F">
      <w:pPr>
        <w:pStyle w:val="Heading3"/>
        <w:jc w:val="both"/>
        <w:rPr>
          <w:rFonts w:eastAsia="Times New Roman"/>
          <w:b w:val="0"/>
          <w:bCs/>
        </w:rPr>
      </w:pPr>
      <w:r w:rsidRPr="00DA2F4E">
        <w:rPr>
          <w:rFonts w:eastAsia="Times New Roman"/>
          <w:bCs/>
        </w:rPr>
        <w:t>Workflow &amp; Notification</w:t>
      </w:r>
    </w:p>
    <w:p w14:paraId="5B72552F" w14:textId="77777777" w:rsidR="00BF0F23" w:rsidRPr="00DA2F4E" w:rsidRDefault="00BF0F23" w:rsidP="008B7135">
      <w:pPr>
        <w:pStyle w:val="ListParagraph"/>
        <w:numPr>
          <w:ilvl w:val="0"/>
          <w:numId w:val="56"/>
        </w:numPr>
        <w:jc w:val="both"/>
        <w:rPr>
          <w:rFonts w:asciiTheme="majorHAnsi" w:hAnsiTheme="majorHAnsi"/>
        </w:rPr>
      </w:pPr>
      <w:r w:rsidRPr="00DA2F4E">
        <w:rPr>
          <w:rFonts w:asciiTheme="majorHAnsi" w:hAnsiTheme="majorHAnsi"/>
        </w:rPr>
        <w:t>None Required.</w:t>
      </w:r>
    </w:p>
    <w:p w14:paraId="4C3AD400" w14:textId="77777777" w:rsidR="00BF0F23" w:rsidRPr="00DA2F4E" w:rsidRDefault="00BF0F23" w:rsidP="00FF6F9F">
      <w:pPr>
        <w:pStyle w:val="Heading3"/>
        <w:jc w:val="both"/>
        <w:rPr>
          <w:rFonts w:eastAsia="Times New Roman"/>
          <w:b w:val="0"/>
          <w:bCs/>
        </w:rPr>
      </w:pPr>
      <w:r w:rsidRPr="00DA2F4E">
        <w:rPr>
          <w:rFonts w:eastAsia="Times New Roman"/>
          <w:bCs/>
        </w:rPr>
        <w:t>Audit Trail</w:t>
      </w:r>
    </w:p>
    <w:p w14:paraId="07E3DB5F"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Goods Received Voucher (GRV)</w:t>
      </w:r>
    </w:p>
    <w:p w14:paraId="4B63770B"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Supplier Delivery Note / Invoice </w:t>
      </w:r>
    </w:p>
    <w:p w14:paraId="41DACF4A"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Purchase Order Copy </w:t>
      </w:r>
    </w:p>
    <w:p w14:paraId="024F321D" w14:textId="77777777" w:rsidR="00BF0F23" w:rsidRPr="00DA2F4E" w:rsidRDefault="00BF0F23" w:rsidP="00FF6F9F">
      <w:pPr>
        <w:pStyle w:val="Heading2"/>
        <w:jc w:val="both"/>
        <w:rPr>
          <w:rFonts w:eastAsia="Times New Roman"/>
          <w:b w:val="0"/>
          <w:bCs/>
          <w:szCs w:val="28"/>
        </w:rPr>
      </w:pPr>
      <w:r w:rsidRPr="00DA2F4E">
        <w:rPr>
          <w:rFonts w:eastAsia="Times New Roman"/>
          <w:bCs/>
          <w:szCs w:val="28"/>
        </w:rPr>
        <w:t xml:space="preserve">Stock Issuing - Hospitality </w:t>
      </w:r>
    </w:p>
    <w:p w14:paraId="3342290D" w14:textId="77777777" w:rsidR="00BF0F23" w:rsidRPr="00DA2F4E" w:rsidRDefault="00BF0F23" w:rsidP="00FF6F9F">
      <w:pPr>
        <w:pStyle w:val="Heading3"/>
        <w:jc w:val="both"/>
        <w:rPr>
          <w:rFonts w:eastAsia="Times New Roman"/>
          <w:b w:val="0"/>
          <w:bCs/>
        </w:rPr>
      </w:pPr>
      <w:r w:rsidRPr="00DA2F4E">
        <w:rPr>
          <w:rFonts w:eastAsia="Times New Roman"/>
          <w:bCs/>
        </w:rPr>
        <w:t>Precondition</w:t>
      </w:r>
    </w:p>
    <w:p w14:paraId="0C2D9924" w14:textId="77777777" w:rsidR="00BF0F23" w:rsidRPr="00DA2F4E" w:rsidRDefault="00BF0F23" w:rsidP="008B7135">
      <w:pPr>
        <w:pStyle w:val="ListParagraph"/>
        <w:numPr>
          <w:ilvl w:val="0"/>
          <w:numId w:val="60"/>
        </w:numPr>
        <w:jc w:val="both"/>
        <w:rPr>
          <w:rFonts w:asciiTheme="majorHAnsi" w:hAnsiTheme="majorHAnsi"/>
          <w:b/>
          <w:bCs/>
        </w:rPr>
      </w:pPr>
      <w:r w:rsidRPr="00DA2F4E">
        <w:rPr>
          <w:rFonts w:asciiTheme="majorHAnsi" w:hAnsiTheme="majorHAnsi"/>
          <w:b/>
          <w:bCs/>
        </w:rPr>
        <w:t>Fully approved Inventory Requisition</w:t>
      </w:r>
    </w:p>
    <w:p w14:paraId="4C58B426" w14:textId="77777777" w:rsidR="00BF0F23" w:rsidRPr="00DA2F4E" w:rsidRDefault="00BF0F23" w:rsidP="008B7135">
      <w:pPr>
        <w:pStyle w:val="ListParagraph"/>
        <w:numPr>
          <w:ilvl w:val="0"/>
          <w:numId w:val="60"/>
        </w:numPr>
        <w:jc w:val="both"/>
        <w:rPr>
          <w:rFonts w:asciiTheme="majorHAnsi" w:hAnsiTheme="majorHAnsi"/>
          <w:b/>
          <w:bCs/>
        </w:rPr>
      </w:pPr>
      <w:r w:rsidRPr="00DA2F4E">
        <w:rPr>
          <w:rFonts w:asciiTheme="majorHAnsi" w:hAnsiTheme="majorHAnsi"/>
          <w:b/>
          <w:bCs/>
        </w:rPr>
        <w:t>Stock availability</w:t>
      </w:r>
    </w:p>
    <w:p w14:paraId="0203E6E2" w14:textId="77777777" w:rsidR="00BF0F23" w:rsidRPr="00DA2F4E" w:rsidRDefault="00BF0F23" w:rsidP="00BF0F23">
      <w:pPr>
        <w:jc w:val="both"/>
        <w:rPr>
          <w:rFonts w:asciiTheme="majorHAnsi" w:hAnsiTheme="majorHAnsi"/>
        </w:rPr>
      </w:pPr>
      <w:r w:rsidRPr="00DA2F4E">
        <w:rPr>
          <w:rFonts w:asciiTheme="majorHAnsi" w:hAnsiTheme="majorHAnsi"/>
        </w:rPr>
        <w:t>For stock to be issued, the Inventory Clerk need to be in possession of a fully approved stock requisition and checks to ensure the requested items of stock are available in the warehouse.</w:t>
      </w:r>
    </w:p>
    <w:p w14:paraId="6ABD0DBE" w14:textId="77777777" w:rsidR="00BF0F23" w:rsidRPr="00DA2F4E" w:rsidRDefault="00BF0F23" w:rsidP="00FF6F9F">
      <w:pPr>
        <w:pStyle w:val="Heading3"/>
        <w:jc w:val="both"/>
        <w:rPr>
          <w:rFonts w:eastAsia="Times New Roman"/>
          <w:b w:val="0"/>
          <w:bCs/>
          <w:lang w:eastAsia="en-ZW"/>
        </w:rPr>
      </w:pPr>
      <w:r w:rsidRPr="00DA2F4E">
        <w:rPr>
          <w:rFonts w:eastAsia="Times New Roman"/>
          <w:bCs/>
          <w:lang w:eastAsia="en-ZW"/>
        </w:rPr>
        <w:t>Process Description</w:t>
      </w:r>
    </w:p>
    <w:p w14:paraId="71C52137" w14:textId="49247836"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Accounting Assistant-Inventory receives requisitions from the requesting department that is fully </w:t>
      </w:r>
      <w:r w:rsidR="00FF6F9F" w:rsidRPr="00DA2F4E">
        <w:rPr>
          <w:rFonts w:asciiTheme="majorHAnsi" w:eastAsia="Times New Roman" w:hAnsiTheme="majorHAnsi" w:cs="Times New Roman"/>
        </w:rPr>
        <w:t>authorized</w:t>
      </w:r>
      <w:r w:rsidRPr="00DA2F4E">
        <w:rPr>
          <w:rFonts w:asciiTheme="majorHAnsi" w:eastAsia="Times New Roman" w:hAnsiTheme="majorHAnsi" w:cs="Times New Roman"/>
        </w:rPr>
        <w:t xml:space="preserve"> by the respective Head of Section. </w:t>
      </w:r>
      <w:r w:rsidRPr="00DA2F4E">
        <w:rPr>
          <w:rFonts w:asciiTheme="majorHAnsi" w:eastAsia="Times New Roman" w:hAnsiTheme="majorHAnsi" w:cs="Times New Roman"/>
          <w:u w:val="single"/>
        </w:rPr>
        <w:t>Stock cannot be issued without an authorized stock requisition</w:t>
      </w:r>
      <w:r w:rsidRPr="00DA2F4E">
        <w:rPr>
          <w:rFonts w:asciiTheme="majorHAnsi" w:eastAsia="Times New Roman" w:hAnsiTheme="majorHAnsi" w:cs="Times New Roman"/>
        </w:rPr>
        <w:t xml:space="preserve">. Accounting Assistant-Inventory reviews and checks for the availability of goods requested for in the warehouse. </w:t>
      </w:r>
    </w:p>
    <w:p w14:paraId="3298411A"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160661AF"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lastRenderedPageBreak/>
        <w:t xml:space="preserve">If the requested goods are in stock, Accounting Assistant-Inventory will send the requisition to the Accounting Officer-Inventory for Final Approval. Once approved the Accounting Assistant-Inventory instructs the Accounting Clerk-Inventory to physically issue stock to the Requesting Department. </w:t>
      </w:r>
    </w:p>
    <w:p w14:paraId="0DDE24E2"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The Accounting Clerk Inventory generates a Goods Issue Voucher (GIV) upon issuing the stock physically. On issuing Accounting Clerk-Inventory signs, the GIV to indicate that the products have been issued in the presence of security personnel who also. The requisitioning department representative also append signature as acknowledgment of receipt of goods.</w:t>
      </w:r>
    </w:p>
    <w:p w14:paraId="1E39AF52"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u w:val="single"/>
        </w:rPr>
      </w:pPr>
      <w:r w:rsidRPr="00DA2F4E">
        <w:rPr>
          <w:rFonts w:asciiTheme="majorHAnsi" w:eastAsia="Times New Roman" w:hAnsiTheme="majorHAnsi" w:cs="Times New Roman"/>
          <w:u w:val="single"/>
        </w:rPr>
        <w:t>The table below shows the User roles that Requisition and Approve for the respective warehouses where stock is transferred to for consumption.</w:t>
      </w:r>
    </w:p>
    <w:tbl>
      <w:tblPr>
        <w:tblW w:w="0" w:type="auto"/>
        <w:tblInd w:w="-36" w:type="dxa"/>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2501"/>
        <w:gridCol w:w="2933"/>
        <w:gridCol w:w="3048"/>
      </w:tblGrid>
      <w:tr w:rsidR="00BF0F23" w:rsidRPr="00DA2F4E" w14:paraId="3930667F" w14:textId="77777777" w:rsidTr="00DA2F4E">
        <w:trPr>
          <w:trHeight w:val="429"/>
        </w:trPr>
        <w:tc>
          <w:tcPr>
            <w:tcW w:w="2501" w:type="dxa"/>
            <w:tcBorders>
              <w:top w:val="single" w:sz="8" w:space="0" w:color="auto"/>
              <w:bottom w:val="single" w:sz="8" w:space="0" w:color="auto"/>
              <w:right w:val="single" w:sz="8" w:space="0" w:color="auto"/>
            </w:tcBorders>
          </w:tcPr>
          <w:p w14:paraId="26079FA1"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tc>
        <w:tc>
          <w:tcPr>
            <w:tcW w:w="2933" w:type="dxa"/>
            <w:tcBorders>
              <w:top w:val="single" w:sz="8" w:space="0" w:color="auto"/>
              <w:bottom w:val="single" w:sz="8" w:space="0" w:color="auto"/>
              <w:right w:val="single" w:sz="8" w:space="0" w:color="auto"/>
            </w:tcBorders>
          </w:tcPr>
          <w:p w14:paraId="0D8397DE" w14:textId="77777777" w:rsidR="00BF0F23" w:rsidRPr="00DA2F4E" w:rsidRDefault="00BF0F23" w:rsidP="00DA2F4E">
            <w:pPr>
              <w:tabs>
                <w:tab w:val="left" w:pos="720"/>
              </w:tabs>
              <w:overflowPunct w:val="0"/>
              <w:autoSpaceDE w:val="0"/>
              <w:autoSpaceDN w:val="0"/>
              <w:adjustRightInd w:val="0"/>
              <w:ind w:left="215"/>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Requisitioner</w:t>
            </w:r>
          </w:p>
        </w:tc>
        <w:tc>
          <w:tcPr>
            <w:tcW w:w="3048" w:type="dxa"/>
            <w:tcBorders>
              <w:top w:val="single" w:sz="8" w:space="0" w:color="auto"/>
              <w:left w:val="single" w:sz="8" w:space="0" w:color="auto"/>
              <w:bottom w:val="single" w:sz="8" w:space="0" w:color="auto"/>
            </w:tcBorders>
          </w:tcPr>
          <w:p w14:paraId="0C65D1DB"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Head of section</w:t>
            </w:r>
          </w:p>
        </w:tc>
      </w:tr>
      <w:tr w:rsidR="00BF0F23" w:rsidRPr="00DA2F4E" w14:paraId="6FA1785E" w14:textId="77777777" w:rsidTr="00DA2F4E">
        <w:trPr>
          <w:trHeight w:val="474"/>
        </w:trPr>
        <w:tc>
          <w:tcPr>
            <w:tcW w:w="2501" w:type="dxa"/>
            <w:tcBorders>
              <w:top w:val="single" w:sz="8" w:space="0" w:color="auto"/>
              <w:bottom w:val="single" w:sz="8" w:space="0" w:color="auto"/>
              <w:right w:val="single" w:sz="8" w:space="0" w:color="auto"/>
            </w:tcBorders>
          </w:tcPr>
          <w:p w14:paraId="10D8E8DC"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Diverse</w:t>
            </w:r>
          </w:p>
        </w:tc>
        <w:tc>
          <w:tcPr>
            <w:tcW w:w="2933" w:type="dxa"/>
            <w:tcBorders>
              <w:top w:val="single" w:sz="8" w:space="0" w:color="auto"/>
              <w:bottom w:val="single" w:sz="8" w:space="0" w:color="auto"/>
              <w:right w:val="single" w:sz="8" w:space="0" w:color="auto"/>
            </w:tcBorders>
          </w:tcPr>
          <w:p w14:paraId="6C6A07C7"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3AB93E8D"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Lodges Supervisor</w:t>
            </w:r>
          </w:p>
        </w:tc>
      </w:tr>
      <w:tr w:rsidR="00BF0F23" w:rsidRPr="00DA2F4E" w14:paraId="43C759BD" w14:textId="77777777" w:rsidTr="00DA2F4E">
        <w:trPr>
          <w:trHeight w:val="497"/>
        </w:trPr>
        <w:tc>
          <w:tcPr>
            <w:tcW w:w="2501" w:type="dxa"/>
            <w:tcBorders>
              <w:top w:val="single" w:sz="8" w:space="0" w:color="auto"/>
              <w:bottom w:val="single" w:sz="8" w:space="0" w:color="auto"/>
              <w:right w:val="single" w:sz="8" w:space="0" w:color="auto"/>
            </w:tcBorders>
          </w:tcPr>
          <w:p w14:paraId="2093A37D"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Gazebo</w:t>
            </w:r>
          </w:p>
        </w:tc>
        <w:tc>
          <w:tcPr>
            <w:tcW w:w="2933" w:type="dxa"/>
            <w:tcBorders>
              <w:top w:val="single" w:sz="8" w:space="0" w:color="auto"/>
              <w:bottom w:val="single" w:sz="8" w:space="0" w:color="auto"/>
              <w:right w:val="single" w:sz="8" w:space="0" w:color="auto"/>
            </w:tcBorders>
          </w:tcPr>
          <w:p w14:paraId="5AF3B745"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52CAA922"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ospitality Supervisor</w:t>
            </w:r>
          </w:p>
        </w:tc>
      </w:tr>
      <w:tr w:rsidR="00BF0F23" w:rsidRPr="00DA2F4E" w14:paraId="2223CF40" w14:textId="77777777" w:rsidTr="00DA2F4E">
        <w:trPr>
          <w:trHeight w:val="406"/>
        </w:trPr>
        <w:tc>
          <w:tcPr>
            <w:tcW w:w="2501" w:type="dxa"/>
            <w:tcBorders>
              <w:top w:val="single" w:sz="8" w:space="0" w:color="auto"/>
              <w:bottom w:val="single" w:sz="8" w:space="0" w:color="auto"/>
              <w:right w:val="single" w:sz="8" w:space="0" w:color="auto"/>
            </w:tcBorders>
          </w:tcPr>
          <w:p w14:paraId="51CA8013"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Roland</w:t>
            </w:r>
          </w:p>
        </w:tc>
        <w:tc>
          <w:tcPr>
            <w:tcW w:w="2933" w:type="dxa"/>
            <w:tcBorders>
              <w:top w:val="single" w:sz="8" w:space="0" w:color="auto"/>
              <w:bottom w:val="single" w:sz="8" w:space="0" w:color="auto"/>
              <w:right w:val="single" w:sz="8" w:space="0" w:color="auto"/>
            </w:tcBorders>
          </w:tcPr>
          <w:p w14:paraId="60A03FA1"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7EB5DE73"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Food &amp; beverage supervisor</w:t>
            </w:r>
          </w:p>
        </w:tc>
      </w:tr>
      <w:tr w:rsidR="00BF0F23" w:rsidRPr="00DA2F4E" w14:paraId="3EA5C7A5" w14:textId="77777777" w:rsidTr="00DA2F4E">
        <w:trPr>
          <w:trHeight w:val="417"/>
        </w:trPr>
        <w:tc>
          <w:tcPr>
            <w:tcW w:w="2501" w:type="dxa"/>
            <w:tcBorders>
              <w:top w:val="single" w:sz="8" w:space="0" w:color="auto"/>
              <w:bottom w:val="single" w:sz="8" w:space="0" w:color="auto"/>
              <w:right w:val="single" w:sz="8" w:space="0" w:color="auto"/>
            </w:tcBorders>
          </w:tcPr>
          <w:p w14:paraId="52D28C43"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Chivasa</w:t>
            </w:r>
          </w:p>
        </w:tc>
        <w:tc>
          <w:tcPr>
            <w:tcW w:w="2933" w:type="dxa"/>
            <w:tcBorders>
              <w:top w:val="single" w:sz="8" w:space="0" w:color="auto"/>
              <w:bottom w:val="single" w:sz="8" w:space="0" w:color="auto"/>
              <w:right w:val="single" w:sz="8" w:space="0" w:color="auto"/>
            </w:tcBorders>
          </w:tcPr>
          <w:p w14:paraId="725BC126"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0DD4B4"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ospitality Supervisor</w:t>
            </w:r>
          </w:p>
        </w:tc>
      </w:tr>
      <w:tr w:rsidR="00BF0F23" w:rsidRPr="00DA2F4E" w14:paraId="2985A5FD" w14:textId="77777777" w:rsidTr="00DA2F4E">
        <w:trPr>
          <w:trHeight w:val="497"/>
        </w:trPr>
        <w:tc>
          <w:tcPr>
            <w:tcW w:w="2501" w:type="dxa"/>
            <w:tcBorders>
              <w:top w:val="single" w:sz="8" w:space="0" w:color="auto"/>
              <w:bottom w:val="single" w:sz="8" w:space="0" w:color="auto"/>
              <w:right w:val="single" w:sz="8" w:space="0" w:color="auto"/>
            </w:tcBorders>
          </w:tcPr>
          <w:p w14:paraId="78E8DF01"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 xml:space="preserve">Platinum Lounge </w:t>
            </w:r>
          </w:p>
        </w:tc>
        <w:tc>
          <w:tcPr>
            <w:tcW w:w="2933" w:type="dxa"/>
            <w:tcBorders>
              <w:top w:val="single" w:sz="8" w:space="0" w:color="auto"/>
              <w:bottom w:val="single" w:sz="8" w:space="0" w:color="auto"/>
              <w:right w:val="single" w:sz="8" w:space="0" w:color="auto"/>
            </w:tcBorders>
          </w:tcPr>
          <w:p w14:paraId="18C00FF1"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Bar man</w:t>
            </w:r>
          </w:p>
        </w:tc>
        <w:tc>
          <w:tcPr>
            <w:tcW w:w="3048" w:type="dxa"/>
            <w:tcBorders>
              <w:top w:val="single" w:sz="8" w:space="0" w:color="auto"/>
              <w:left w:val="single" w:sz="8" w:space="0" w:color="auto"/>
              <w:bottom w:val="single" w:sz="8" w:space="0" w:color="auto"/>
            </w:tcBorders>
          </w:tcPr>
          <w:p w14:paraId="1B305DA8"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Lodges Supervisor</w:t>
            </w:r>
          </w:p>
        </w:tc>
      </w:tr>
      <w:tr w:rsidR="00BF0F23" w:rsidRPr="00DA2F4E" w14:paraId="375F757D" w14:textId="77777777" w:rsidTr="00DA2F4E">
        <w:trPr>
          <w:trHeight w:val="497"/>
        </w:trPr>
        <w:tc>
          <w:tcPr>
            <w:tcW w:w="2501" w:type="dxa"/>
            <w:tcBorders>
              <w:top w:val="single" w:sz="8" w:space="0" w:color="auto"/>
              <w:bottom w:val="single" w:sz="8" w:space="0" w:color="auto"/>
              <w:right w:val="single" w:sz="8" w:space="0" w:color="auto"/>
            </w:tcBorders>
          </w:tcPr>
          <w:p w14:paraId="073D97FB"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r w:rsidRPr="00DA2F4E">
              <w:rPr>
                <w:rFonts w:asciiTheme="majorHAnsi" w:eastAsia="Times New Roman" w:hAnsiTheme="majorHAnsi" w:cs="Times New Roman"/>
                <w:b/>
                <w:bCs/>
                <w:sz w:val="24"/>
                <w:szCs w:val="24"/>
              </w:rPr>
              <w:t>Mine Canteen</w:t>
            </w:r>
          </w:p>
        </w:tc>
        <w:tc>
          <w:tcPr>
            <w:tcW w:w="2933" w:type="dxa"/>
            <w:tcBorders>
              <w:top w:val="single" w:sz="8" w:space="0" w:color="auto"/>
              <w:bottom w:val="single" w:sz="8" w:space="0" w:color="auto"/>
              <w:right w:val="single" w:sz="8" w:space="0" w:color="auto"/>
            </w:tcBorders>
          </w:tcPr>
          <w:p w14:paraId="60FC2D15"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Chef</w:t>
            </w:r>
          </w:p>
        </w:tc>
        <w:tc>
          <w:tcPr>
            <w:tcW w:w="3048" w:type="dxa"/>
            <w:tcBorders>
              <w:top w:val="single" w:sz="8" w:space="0" w:color="auto"/>
              <w:left w:val="single" w:sz="8" w:space="0" w:color="auto"/>
              <w:bottom w:val="single" w:sz="8" w:space="0" w:color="auto"/>
            </w:tcBorders>
          </w:tcPr>
          <w:p w14:paraId="455A619C" w14:textId="77777777" w:rsidR="00BF0F23" w:rsidRPr="00DA2F4E" w:rsidRDefault="00BF0F23" w:rsidP="00DA2F4E">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ospitality Supervisor</w:t>
            </w:r>
          </w:p>
        </w:tc>
      </w:tr>
    </w:tbl>
    <w:p w14:paraId="642B11C0"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b/>
          <w:bCs/>
          <w:sz w:val="24"/>
          <w:szCs w:val="24"/>
        </w:rPr>
      </w:pPr>
    </w:p>
    <w:p w14:paraId="6354EEAE"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object w:dxaOrig="15165" w:dyaOrig="15016" w14:anchorId="41BD0A34">
          <v:shape id="_x0000_i1055" type="#_x0000_t75" style="width:451.5pt;height:447pt" o:ole="">
            <v:imagedata r:id="rId68" o:title=""/>
          </v:shape>
          <o:OLEObject Type="Embed" ProgID="Visio.Drawing.15" ShapeID="_x0000_i1055" DrawAspect="Content" ObjectID="_1629646183" r:id="rId69"/>
        </w:object>
      </w:r>
    </w:p>
    <w:p w14:paraId="4C5573AF" w14:textId="77777777" w:rsidR="00BF0F23" w:rsidRPr="00DA2F4E" w:rsidRDefault="00BF0F23" w:rsidP="00FF6F9F">
      <w:pPr>
        <w:pStyle w:val="Heading3"/>
        <w:jc w:val="both"/>
        <w:rPr>
          <w:rFonts w:eastAsia="Times New Roman"/>
          <w:b w:val="0"/>
          <w:bCs/>
        </w:rPr>
      </w:pPr>
      <w:r w:rsidRPr="00DA2F4E">
        <w:rPr>
          <w:rFonts w:eastAsia="Times New Roman"/>
          <w:bCs/>
        </w:rPr>
        <w:t>Actors</w:t>
      </w:r>
    </w:p>
    <w:p w14:paraId="0543DEB0"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Requisitioner</w:t>
      </w:r>
    </w:p>
    <w:p w14:paraId="17C2BED0"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of Section Requesting Department</w:t>
      </w:r>
    </w:p>
    <w:p w14:paraId="251EDFDF"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of Department Requesting Department</w:t>
      </w:r>
    </w:p>
    <w:p w14:paraId="2C7F2B3B"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Assistant Inventory</w:t>
      </w:r>
    </w:p>
    <w:p w14:paraId="25AA3946"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Officer Inventory</w:t>
      </w:r>
    </w:p>
    <w:p w14:paraId="0E63E6CF"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Clerk Inventory</w:t>
      </w:r>
    </w:p>
    <w:p w14:paraId="299A4567"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Security personnel</w:t>
      </w:r>
    </w:p>
    <w:p w14:paraId="1E654EB8" w14:textId="77777777" w:rsidR="00BF0F23" w:rsidRPr="00DA2F4E" w:rsidRDefault="00BF0F23" w:rsidP="00FF6F9F">
      <w:pPr>
        <w:pStyle w:val="Heading3"/>
        <w:jc w:val="both"/>
        <w:rPr>
          <w:rFonts w:eastAsia="Times New Roman"/>
          <w:b w:val="0"/>
          <w:bCs/>
        </w:rPr>
      </w:pPr>
      <w:r w:rsidRPr="00DA2F4E">
        <w:rPr>
          <w:rFonts w:eastAsia="Times New Roman"/>
          <w:bCs/>
        </w:rPr>
        <w:t>Workflow &amp; Notification</w:t>
      </w:r>
    </w:p>
    <w:p w14:paraId="2F89BB91" w14:textId="77777777" w:rsidR="00BF0F23" w:rsidRPr="00DA2F4E" w:rsidRDefault="00BF0F23" w:rsidP="008B7135">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DA2F4E">
        <w:rPr>
          <w:rFonts w:asciiTheme="majorHAnsi" w:hAnsiTheme="majorHAnsi"/>
        </w:rPr>
        <w:t>Approval of requisition by the Head of Section and Head of Department</w:t>
      </w:r>
    </w:p>
    <w:p w14:paraId="51ED7188" w14:textId="77777777" w:rsidR="00BF0F23" w:rsidRPr="00DA2F4E" w:rsidRDefault="00BF0F23" w:rsidP="008B7135">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DA2F4E">
        <w:rPr>
          <w:rFonts w:asciiTheme="majorHAnsi" w:hAnsiTheme="majorHAnsi"/>
        </w:rPr>
        <w:t>Review of requisition by Accounting Assistant Inventory.</w:t>
      </w:r>
    </w:p>
    <w:p w14:paraId="1D294FAA"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t xml:space="preserve">Approval of requisition by the </w:t>
      </w:r>
      <w:r w:rsidRPr="00DA2F4E">
        <w:rPr>
          <w:rFonts w:asciiTheme="majorHAnsi" w:eastAsia="Times New Roman" w:hAnsiTheme="majorHAnsi" w:cs="Times New Roman"/>
        </w:rPr>
        <w:t>Accounting Officer Inventory</w:t>
      </w:r>
    </w:p>
    <w:p w14:paraId="54E1FDC1" w14:textId="77777777" w:rsidR="00BF0F23" w:rsidRPr="00DA2F4E" w:rsidRDefault="00BF0F23" w:rsidP="00FF6F9F">
      <w:pPr>
        <w:pStyle w:val="Heading3"/>
        <w:jc w:val="both"/>
        <w:rPr>
          <w:rFonts w:eastAsia="Times New Roman"/>
          <w:b w:val="0"/>
          <w:bCs/>
        </w:rPr>
      </w:pPr>
      <w:r w:rsidRPr="00DA2F4E">
        <w:rPr>
          <w:rFonts w:eastAsia="Times New Roman"/>
          <w:bCs/>
        </w:rPr>
        <w:t>Audit Trail</w:t>
      </w:r>
    </w:p>
    <w:p w14:paraId="7CD0BC83"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Requisition</w:t>
      </w:r>
    </w:p>
    <w:p w14:paraId="6EDCE0E7"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Goods Issue Voucher. (GIV)</w:t>
      </w:r>
    </w:p>
    <w:p w14:paraId="2AACECBD" w14:textId="77777777" w:rsidR="00BF0F23" w:rsidRPr="00DA2F4E" w:rsidRDefault="00BF0F23" w:rsidP="00FF6F9F">
      <w:pPr>
        <w:pStyle w:val="Heading2"/>
        <w:jc w:val="both"/>
        <w:rPr>
          <w:rFonts w:eastAsia="Times New Roman"/>
          <w:b w:val="0"/>
          <w:bCs/>
          <w:szCs w:val="28"/>
        </w:rPr>
      </w:pPr>
      <w:r w:rsidRPr="00DA2F4E">
        <w:rPr>
          <w:rFonts w:eastAsia="Times New Roman"/>
          <w:bCs/>
          <w:szCs w:val="28"/>
        </w:rPr>
        <w:lastRenderedPageBreak/>
        <w:t>Issue to PPE</w:t>
      </w:r>
    </w:p>
    <w:p w14:paraId="4702DB03" w14:textId="77777777" w:rsidR="00BF0F23" w:rsidRPr="00DA2F4E" w:rsidRDefault="00BF0F23" w:rsidP="00FF6F9F">
      <w:pPr>
        <w:pStyle w:val="Heading3"/>
        <w:jc w:val="both"/>
        <w:rPr>
          <w:rFonts w:eastAsia="Times New Roman"/>
          <w:b w:val="0"/>
          <w:bCs/>
        </w:rPr>
      </w:pPr>
      <w:r w:rsidRPr="00DA2F4E">
        <w:rPr>
          <w:rFonts w:eastAsia="Times New Roman"/>
          <w:bCs/>
        </w:rPr>
        <w:t>Precondition</w:t>
      </w:r>
    </w:p>
    <w:p w14:paraId="5398DF73" w14:textId="77777777" w:rsidR="00BF0F23" w:rsidRPr="00DA2F4E" w:rsidRDefault="00BF0F23" w:rsidP="008B7135">
      <w:pPr>
        <w:pStyle w:val="ListParagraph"/>
        <w:numPr>
          <w:ilvl w:val="0"/>
          <w:numId w:val="71"/>
        </w:numPr>
        <w:jc w:val="both"/>
        <w:rPr>
          <w:rFonts w:asciiTheme="majorHAnsi" w:hAnsiTheme="majorHAnsi"/>
          <w:b/>
          <w:bCs/>
        </w:rPr>
      </w:pPr>
      <w:r w:rsidRPr="00DA2F4E">
        <w:rPr>
          <w:rFonts w:asciiTheme="majorHAnsi" w:hAnsiTheme="majorHAnsi"/>
          <w:b/>
          <w:bCs/>
        </w:rPr>
        <w:t>Fully approved Inventory Requisition</w:t>
      </w:r>
    </w:p>
    <w:p w14:paraId="2AC1250E" w14:textId="77777777" w:rsidR="00BF0F23" w:rsidRPr="00DA2F4E" w:rsidRDefault="00BF0F23" w:rsidP="008B7135">
      <w:pPr>
        <w:pStyle w:val="ListParagraph"/>
        <w:numPr>
          <w:ilvl w:val="0"/>
          <w:numId w:val="61"/>
        </w:numPr>
        <w:jc w:val="both"/>
        <w:rPr>
          <w:rFonts w:asciiTheme="majorHAnsi" w:hAnsiTheme="majorHAnsi"/>
          <w:b/>
          <w:bCs/>
        </w:rPr>
      </w:pPr>
      <w:r w:rsidRPr="00DA2F4E">
        <w:rPr>
          <w:rFonts w:asciiTheme="majorHAnsi" w:hAnsiTheme="majorHAnsi"/>
          <w:b/>
          <w:bCs/>
        </w:rPr>
        <w:t>Stock availability</w:t>
      </w:r>
    </w:p>
    <w:p w14:paraId="4EB7619A" w14:textId="77777777" w:rsidR="00BF0F23" w:rsidRPr="00DA2F4E" w:rsidRDefault="00BF0F23" w:rsidP="008B7135">
      <w:pPr>
        <w:pStyle w:val="ListParagraph"/>
        <w:numPr>
          <w:ilvl w:val="0"/>
          <w:numId w:val="61"/>
        </w:numPr>
        <w:jc w:val="both"/>
        <w:rPr>
          <w:rFonts w:asciiTheme="majorHAnsi" w:hAnsiTheme="majorHAnsi"/>
          <w:b/>
          <w:bCs/>
        </w:rPr>
      </w:pPr>
      <w:r w:rsidRPr="00DA2F4E">
        <w:rPr>
          <w:rFonts w:asciiTheme="majorHAnsi" w:hAnsiTheme="majorHAnsi"/>
          <w:b/>
          <w:bCs/>
        </w:rPr>
        <w:t>Conformance to the PPE Matrix</w:t>
      </w:r>
    </w:p>
    <w:p w14:paraId="6C2830C7" w14:textId="77777777" w:rsidR="00BF0F23" w:rsidRPr="00DA2F4E" w:rsidRDefault="00BF0F23" w:rsidP="00BF0F23">
      <w:pPr>
        <w:jc w:val="both"/>
        <w:rPr>
          <w:rFonts w:asciiTheme="majorHAnsi" w:hAnsiTheme="majorHAnsi"/>
        </w:rPr>
      </w:pPr>
      <w:r w:rsidRPr="00DA2F4E">
        <w:rPr>
          <w:rFonts w:asciiTheme="majorHAnsi" w:hAnsiTheme="majorHAnsi"/>
        </w:rPr>
        <w:t>PPE has to be physically available in the Main warehouse.</w:t>
      </w:r>
    </w:p>
    <w:p w14:paraId="5CE42858" w14:textId="77777777" w:rsidR="00BF0F23" w:rsidRPr="00DA2F4E" w:rsidRDefault="00BF0F23" w:rsidP="00FF6F9F">
      <w:pPr>
        <w:pStyle w:val="Heading3"/>
        <w:jc w:val="both"/>
        <w:rPr>
          <w:rFonts w:eastAsia="Times New Roman"/>
          <w:b w:val="0"/>
          <w:bCs/>
          <w:lang w:eastAsia="en-ZW"/>
        </w:rPr>
      </w:pPr>
      <w:r w:rsidRPr="00DA2F4E">
        <w:rPr>
          <w:rFonts w:eastAsia="Times New Roman"/>
          <w:bCs/>
          <w:lang w:eastAsia="en-ZW"/>
        </w:rPr>
        <w:t>Process Description</w:t>
      </w:r>
    </w:p>
    <w:p w14:paraId="37ECA118" w14:textId="77777777" w:rsidR="00BF0F23" w:rsidRPr="00DA2F4E" w:rsidRDefault="00BF0F23" w:rsidP="00BF0F23">
      <w:pPr>
        <w:rPr>
          <w:rFonts w:asciiTheme="majorHAnsi" w:hAnsiTheme="majorHAnsi"/>
          <w:lang w:eastAsia="en-ZW"/>
        </w:rPr>
      </w:pPr>
    </w:p>
    <w:p w14:paraId="0BECE97E" w14:textId="6D99446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Accounting Assistant-Inventory receives a PPE requisition </w:t>
      </w:r>
      <w:r w:rsidR="008C6EA8" w:rsidRPr="00DA2F4E">
        <w:rPr>
          <w:rFonts w:asciiTheme="majorHAnsi" w:eastAsia="Times New Roman" w:hAnsiTheme="majorHAnsi" w:cs="Times New Roman"/>
        </w:rPr>
        <w:t>authorized</w:t>
      </w:r>
      <w:r w:rsidRPr="00DA2F4E">
        <w:rPr>
          <w:rFonts w:asciiTheme="majorHAnsi" w:eastAsia="Times New Roman" w:hAnsiTheme="majorHAnsi" w:cs="Times New Roman"/>
        </w:rPr>
        <w:t xml:space="preserve"> by the respective Head of Section</w:t>
      </w:r>
      <w:r w:rsidRPr="008C6EA8">
        <w:rPr>
          <w:rFonts w:asciiTheme="majorHAnsi" w:eastAsia="Times New Roman" w:hAnsiTheme="majorHAnsi" w:cs="Times New Roman"/>
        </w:rPr>
        <w:t>. PPE cannot be issued without an authorized stock requisition.</w:t>
      </w:r>
      <w:r w:rsidRPr="00DA2F4E">
        <w:rPr>
          <w:rFonts w:asciiTheme="majorHAnsi" w:eastAsia="Times New Roman" w:hAnsiTheme="majorHAnsi" w:cs="Times New Roman"/>
        </w:rPr>
        <w:t xml:space="preserve"> Accounting Assistant- Inventory reviews and checks for the availability of the PPE requested for in the warehouse. </w:t>
      </w:r>
    </w:p>
    <w:p w14:paraId="1AC63D19"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If the requested PPE is not in stock the Accounting Assistant-Inventory will forward the requisition to procurement for replenishment into the main warehouse against this request’s reservation.</w:t>
      </w:r>
    </w:p>
    <w:p w14:paraId="4222B602"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If the requested PPE is in stock, Accounting Assistant- Inventory sends the requisition to the Accounting Officer Inventory for Approval. Once the Accounting Assistant Inventory approves the issue, the requisition is forwarded to the Accounting Clerk Inventory for the issuance of the requested inventory items. After issuing, the Accounting Clerk Inventory generates a Goods Issue Voucher (GIV) then issues the products physically. </w:t>
      </w:r>
    </w:p>
    <w:p w14:paraId="48AD40F8"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fter issuing the Accounting Clerk Inventory signs, the GIV to indicate that the PPE items have been issued in the presence of security who also append their signature, the requesting department’s representative also signs the GIV as acknowledgment of receipt. The GIV copies are printed in quadruplicate and distributed as follows</w:t>
      </w:r>
    </w:p>
    <w:p w14:paraId="39A2468E" w14:textId="77777777" w:rsidR="00BF0F23" w:rsidRPr="00DA2F4E" w:rsidRDefault="00BF0F23" w:rsidP="008B7135">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Issuing Clerk</w:t>
      </w:r>
    </w:p>
    <w:p w14:paraId="217994F9" w14:textId="77777777" w:rsidR="00BF0F23" w:rsidRPr="00DA2F4E" w:rsidRDefault="00BF0F23" w:rsidP="008B7135">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Assistant Inventory</w:t>
      </w:r>
    </w:p>
    <w:p w14:paraId="5054D0B3" w14:textId="77777777" w:rsidR="00BF0F23" w:rsidRPr="00DA2F4E" w:rsidRDefault="00BF0F23" w:rsidP="008B7135">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Security</w:t>
      </w:r>
    </w:p>
    <w:p w14:paraId="60D73E5D" w14:textId="77777777" w:rsidR="00BF0F23" w:rsidRPr="00DA2F4E" w:rsidRDefault="00BF0F23" w:rsidP="008B7135">
      <w:pPr>
        <w:pStyle w:val="ListParagraph"/>
        <w:numPr>
          <w:ilvl w:val="0"/>
          <w:numId w:val="72"/>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R</w:t>
      </w:r>
    </w:p>
    <w:p w14:paraId="3C805FBC"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object w:dxaOrig="15165" w:dyaOrig="15016" w14:anchorId="0C3D38B9">
          <v:shape id="_x0000_i1056" type="#_x0000_t75" style="width:451.5pt;height:447pt" o:ole="">
            <v:imagedata r:id="rId70" o:title=""/>
          </v:shape>
          <o:OLEObject Type="Embed" ProgID="Visio.Drawing.15" ShapeID="_x0000_i1056" DrawAspect="Content" ObjectID="_1629646184" r:id="rId71"/>
        </w:object>
      </w:r>
    </w:p>
    <w:p w14:paraId="23E582FE" w14:textId="77777777" w:rsidR="00BF0F23" w:rsidRPr="00DA2F4E" w:rsidRDefault="00BF0F23" w:rsidP="00FF6F9F">
      <w:pPr>
        <w:pStyle w:val="Heading3"/>
        <w:jc w:val="both"/>
        <w:rPr>
          <w:rFonts w:eastAsia="Times New Roman"/>
          <w:b w:val="0"/>
          <w:bCs/>
        </w:rPr>
      </w:pPr>
      <w:r w:rsidRPr="00DA2F4E">
        <w:rPr>
          <w:rFonts w:eastAsia="Times New Roman"/>
          <w:bCs/>
        </w:rPr>
        <w:t>Actors</w:t>
      </w:r>
    </w:p>
    <w:p w14:paraId="36DF1FFE"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Requisitioner</w:t>
      </w:r>
    </w:p>
    <w:p w14:paraId="28DB2552"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of Section</w:t>
      </w:r>
    </w:p>
    <w:p w14:paraId="7A3390A7"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Assistant Inventory</w:t>
      </w:r>
    </w:p>
    <w:p w14:paraId="27415D04"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Officer Inventory</w:t>
      </w:r>
    </w:p>
    <w:p w14:paraId="119A3028"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Clerk Inventory</w:t>
      </w:r>
    </w:p>
    <w:p w14:paraId="63362FDE"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Security personnel</w:t>
      </w:r>
    </w:p>
    <w:p w14:paraId="30D74079"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R Officer</w:t>
      </w:r>
    </w:p>
    <w:p w14:paraId="4CD14037" w14:textId="77777777" w:rsidR="00BF0F23" w:rsidRPr="00DA2F4E" w:rsidRDefault="00BF0F23" w:rsidP="00FF6F9F">
      <w:pPr>
        <w:pStyle w:val="Heading3"/>
        <w:jc w:val="both"/>
        <w:rPr>
          <w:rFonts w:eastAsia="Times New Roman"/>
          <w:b w:val="0"/>
          <w:bCs/>
        </w:rPr>
      </w:pPr>
      <w:r w:rsidRPr="00DA2F4E">
        <w:rPr>
          <w:rFonts w:eastAsia="Times New Roman"/>
          <w:bCs/>
        </w:rPr>
        <w:t>Workflow &amp; Notification</w:t>
      </w:r>
    </w:p>
    <w:p w14:paraId="12996B27"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t xml:space="preserve">Review of requisition by the </w:t>
      </w:r>
      <w:r w:rsidRPr="00DA2F4E">
        <w:rPr>
          <w:rFonts w:asciiTheme="majorHAnsi" w:eastAsia="Times New Roman" w:hAnsiTheme="majorHAnsi" w:cs="Times New Roman"/>
        </w:rPr>
        <w:t>Accounting Assistant - Inventory</w:t>
      </w:r>
    </w:p>
    <w:p w14:paraId="22B08399"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t xml:space="preserve">Approval of requisition by the </w:t>
      </w:r>
      <w:r w:rsidRPr="00DA2F4E">
        <w:rPr>
          <w:rFonts w:asciiTheme="majorHAnsi" w:eastAsia="Times New Roman" w:hAnsiTheme="majorHAnsi" w:cs="Times New Roman"/>
        </w:rPr>
        <w:t>Accounting Officer Inventory</w:t>
      </w:r>
    </w:p>
    <w:p w14:paraId="68B5428C" w14:textId="77777777" w:rsidR="00BF0F23" w:rsidRPr="00DA2F4E" w:rsidRDefault="00BF0F23" w:rsidP="00FF6F9F">
      <w:pPr>
        <w:pStyle w:val="Heading3"/>
        <w:jc w:val="both"/>
        <w:rPr>
          <w:rFonts w:eastAsia="Times New Roman"/>
          <w:b w:val="0"/>
          <w:bCs/>
        </w:rPr>
      </w:pPr>
      <w:r w:rsidRPr="00DA2F4E">
        <w:rPr>
          <w:rFonts w:eastAsia="Times New Roman"/>
          <w:bCs/>
        </w:rPr>
        <w:t>Audit Trail</w:t>
      </w:r>
    </w:p>
    <w:p w14:paraId="0CC6D705"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Requisition</w:t>
      </w:r>
    </w:p>
    <w:p w14:paraId="43338C58"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Goods Issue Voucher (GIV)</w:t>
      </w:r>
    </w:p>
    <w:p w14:paraId="2B9BE848" w14:textId="77777777" w:rsidR="00BF0F23" w:rsidRPr="00DA2F4E" w:rsidRDefault="00BF0F23" w:rsidP="00FF6F9F">
      <w:pPr>
        <w:pStyle w:val="Heading2"/>
        <w:jc w:val="both"/>
        <w:rPr>
          <w:rFonts w:eastAsia="Times New Roman"/>
          <w:b w:val="0"/>
          <w:bCs/>
          <w:szCs w:val="28"/>
        </w:rPr>
      </w:pPr>
      <w:r w:rsidRPr="00DA2F4E">
        <w:rPr>
          <w:rFonts w:eastAsia="Times New Roman"/>
          <w:bCs/>
          <w:szCs w:val="28"/>
        </w:rPr>
        <w:lastRenderedPageBreak/>
        <w:t xml:space="preserve">Issue internal consumption </w:t>
      </w:r>
    </w:p>
    <w:p w14:paraId="172AE39B" w14:textId="77777777" w:rsidR="00BF0F23" w:rsidRPr="00DA2F4E" w:rsidRDefault="00BF0F23" w:rsidP="00FF6F9F">
      <w:pPr>
        <w:pStyle w:val="Heading3"/>
        <w:jc w:val="both"/>
        <w:rPr>
          <w:rFonts w:eastAsia="Times New Roman"/>
          <w:b w:val="0"/>
          <w:bCs/>
        </w:rPr>
      </w:pPr>
      <w:r w:rsidRPr="00DA2F4E">
        <w:rPr>
          <w:rFonts w:eastAsia="Times New Roman"/>
          <w:bCs/>
        </w:rPr>
        <w:t>Precondition</w:t>
      </w:r>
    </w:p>
    <w:p w14:paraId="636A75CB" w14:textId="77777777" w:rsidR="00BF0F23" w:rsidRPr="00DA2F4E" w:rsidRDefault="00BF0F23" w:rsidP="008B7135">
      <w:pPr>
        <w:pStyle w:val="ListParagraph"/>
        <w:numPr>
          <w:ilvl w:val="0"/>
          <w:numId w:val="62"/>
        </w:numPr>
        <w:jc w:val="both"/>
        <w:rPr>
          <w:rFonts w:asciiTheme="majorHAnsi" w:hAnsiTheme="majorHAnsi"/>
          <w:b/>
          <w:bCs/>
        </w:rPr>
      </w:pPr>
      <w:r w:rsidRPr="00DA2F4E">
        <w:rPr>
          <w:rFonts w:asciiTheme="majorHAnsi" w:hAnsiTheme="majorHAnsi"/>
          <w:b/>
          <w:bCs/>
        </w:rPr>
        <w:t>Stock availability</w:t>
      </w:r>
    </w:p>
    <w:p w14:paraId="0635C757" w14:textId="77777777" w:rsidR="00BF0F23" w:rsidRPr="00DA2F4E" w:rsidRDefault="00BF0F23" w:rsidP="00BF0F23">
      <w:pPr>
        <w:ind w:firstLine="360"/>
        <w:jc w:val="both"/>
        <w:rPr>
          <w:rFonts w:asciiTheme="majorHAnsi" w:hAnsiTheme="majorHAnsi"/>
        </w:rPr>
      </w:pPr>
      <w:r w:rsidRPr="00DA2F4E">
        <w:rPr>
          <w:rFonts w:asciiTheme="majorHAnsi" w:hAnsiTheme="majorHAnsi"/>
        </w:rPr>
        <w:t>The stock has to be physically available in main warehouse.</w:t>
      </w:r>
    </w:p>
    <w:p w14:paraId="582CF8DF" w14:textId="77777777" w:rsidR="00BF0F23" w:rsidRPr="00DA2F4E" w:rsidRDefault="00BF0F23" w:rsidP="00FF6F9F">
      <w:pPr>
        <w:pStyle w:val="Heading3"/>
        <w:jc w:val="both"/>
        <w:rPr>
          <w:rFonts w:eastAsia="Times New Roman"/>
          <w:b w:val="0"/>
          <w:bCs/>
          <w:lang w:eastAsia="en-ZW"/>
        </w:rPr>
      </w:pPr>
      <w:r w:rsidRPr="00DA2F4E">
        <w:rPr>
          <w:rFonts w:eastAsia="Times New Roman"/>
          <w:bCs/>
          <w:lang w:eastAsia="en-ZW"/>
        </w:rPr>
        <w:t>Process Description</w:t>
      </w:r>
    </w:p>
    <w:p w14:paraId="5054598E" w14:textId="45C5D166"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Accounting Assistant Inventory receive requisitions from the requisitioner </w:t>
      </w:r>
      <w:r w:rsidR="007D48C2" w:rsidRPr="00DA2F4E">
        <w:rPr>
          <w:rFonts w:asciiTheme="majorHAnsi" w:eastAsia="Times New Roman" w:hAnsiTheme="majorHAnsi" w:cs="Times New Roman"/>
        </w:rPr>
        <w:t>authorized</w:t>
      </w:r>
      <w:r w:rsidRPr="00DA2F4E">
        <w:rPr>
          <w:rFonts w:asciiTheme="majorHAnsi" w:eastAsia="Times New Roman" w:hAnsiTheme="majorHAnsi" w:cs="Times New Roman"/>
        </w:rPr>
        <w:t xml:space="preserve"> by the respective Head of Section. </w:t>
      </w:r>
      <w:r w:rsidRPr="007D48C2">
        <w:rPr>
          <w:rFonts w:asciiTheme="majorHAnsi" w:eastAsia="Times New Roman" w:hAnsiTheme="majorHAnsi" w:cs="Times New Roman"/>
        </w:rPr>
        <w:t>Stock cannot be issues without an authorized stock requisition. Accounting</w:t>
      </w:r>
      <w:r w:rsidRPr="00DA2F4E">
        <w:rPr>
          <w:rFonts w:asciiTheme="majorHAnsi" w:eastAsia="Times New Roman" w:hAnsiTheme="majorHAnsi" w:cs="Times New Roman"/>
        </w:rPr>
        <w:t xml:space="preserve"> Assistant Inventory reviews and checks for the availability of goods requested for in the warehouse. </w:t>
      </w:r>
    </w:p>
    <w:p w14:paraId="4EFC6E8F"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If the requested goods are not in stock the Accounting Assistant-Inventory will forward the requisition to procurement for replenishment into the main warehouse against this request’s reservation.</w:t>
      </w:r>
    </w:p>
    <w:p w14:paraId="452A32D9"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If the requested for goods are in stock, Accounting Assistant Inventory send the requisition to the Accounting Officer-Inventory for Approval. Upon approval the Accounting Assistant-Inventory instructs the Accounting Clerk-Inventory to issue the products. The Accounting Clerk-Inventory generates a Goods Issue Voucher (GIV) then issues the products physically. Upon issuing Accounting Clerk Inventory signs, the GIV to indicate that the products have been issued in the presence of a security guard, he/she also signs and the requisitioner signs to acknowledge receipt of goods in good order.</w:t>
      </w:r>
    </w:p>
    <w:p w14:paraId="7EED92EF"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object w:dxaOrig="15165" w:dyaOrig="15016" w14:anchorId="23B5BDCB">
          <v:shape id="_x0000_i1057" type="#_x0000_t75" style="width:451.5pt;height:447pt" o:ole="">
            <v:imagedata r:id="rId72" o:title=""/>
          </v:shape>
          <o:OLEObject Type="Embed" ProgID="Visio.Drawing.15" ShapeID="_x0000_i1057" DrawAspect="Content" ObjectID="_1629646185" r:id="rId73"/>
        </w:object>
      </w:r>
    </w:p>
    <w:p w14:paraId="7B2ACE6F" w14:textId="77777777" w:rsidR="00BF0F23" w:rsidRPr="00DA2F4E" w:rsidRDefault="00BF0F23" w:rsidP="00FF6F9F">
      <w:pPr>
        <w:pStyle w:val="Heading3"/>
        <w:jc w:val="both"/>
        <w:rPr>
          <w:rFonts w:eastAsia="Times New Roman"/>
          <w:b w:val="0"/>
          <w:bCs/>
        </w:rPr>
      </w:pPr>
      <w:r w:rsidRPr="00DA2F4E">
        <w:rPr>
          <w:rFonts w:eastAsia="Times New Roman"/>
          <w:bCs/>
        </w:rPr>
        <w:t>Actors</w:t>
      </w:r>
    </w:p>
    <w:p w14:paraId="343E8304"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Requisitioner</w:t>
      </w:r>
    </w:p>
    <w:p w14:paraId="5D3512AF"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Head of Section</w:t>
      </w:r>
    </w:p>
    <w:p w14:paraId="581AA26F"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Assistant-Inventory</w:t>
      </w:r>
    </w:p>
    <w:p w14:paraId="10D65485"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Officer-Inventory</w:t>
      </w:r>
    </w:p>
    <w:p w14:paraId="09751DC7"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Accounting Clerk-Inventory</w:t>
      </w:r>
    </w:p>
    <w:p w14:paraId="6D041C41"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Security Guard</w:t>
      </w:r>
    </w:p>
    <w:p w14:paraId="51BCD5F5" w14:textId="77777777" w:rsidR="00BF0F23" w:rsidRPr="00DA2F4E" w:rsidRDefault="00BF0F23" w:rsidP="00FF6F9F">
      <w:pPr>
        <w:pStyle w:val="Heading3"/>
        <w:jc w:val="both"/>
        <w:rPr>
          <w:rFonts w:eastAsia="Times New Roman"/>
          <w:b w:val="0"/>
          <w:bCs/>
        </w:rPr>
      </w:pPr>
      <w:r w:rsidRPr="00DA2F4E">
        <w:rPr>
          <w:rFonts w:eastAsia="Times New Roman"/>
          <w:bCs/>
        </w:rPr>
        <w:t>Workflow</w:t>
      </w:r>
    </w:p>
    <w:p w14:paraId="54690B05" w14:textId="77777777" w:rsidR="00BF0F23" w:rsidRPr="00DA2F4E" w:rsidRDefault="00BF0F23" w:rsidP="008B7135">
      <w:pPr>
        <w:pStyle w:val="ListParagraph"/>
        <w:numPr>
          <w:ilvl w:val="0"/>
          <w:numId w:val="50"/>
        </w:numPr>
        <w:tabs>
          <w:tab w:val="left" w:pos="720"/>
        </w:tabs>
        <w:overflowPunct w:val="0"/>
        <w:autoSpaceDE w:val="0"/>
        <w:autoSpaceDN w:val="0"/>
        <w:adjustRightInd w:val="0"/>
        <w:jc w:val="both"/>
        <w:textAlignment w:val="baseline"/>
        <w:rPr>
          <w:rFonts w:asciiTheme="majorHAnsi" w:eastAsia="Times New Roman" w:hAnsiTheme="majorHAnsi" w:cs="Times New Roman"/>
          <w:sz w:val="20"/>
          <w:szCs w:val="20"/>
        </w:rPr>
      </w:pPr>
      <w:r w:rsidRPr="00DA2F4E">
        <w:rPr>
          <w:rFonts w:asciiTheme="majorHAnsi" w:hAnsiTheme="majorHAnsi"/>
        </w:rPr>
        <w:t>Approval of requisition by the Head of Section (HOS)</w:t>
      </w:r>
    </w:p>
    <w:p w14:paraId="5CD891B0" w14:textId="77777777" w:rsidR="00BF0F23" w:rsidRPr="00DA2F4E" w:rsidRDefault="00BF0F23" w:rsidP="008B7135">
      <w:pPr>
        <w:pStyle w:val="ListParagraph"/>
        <w:numPr>
          <w:ilvl w:val="0"/>
          <w:numId w:val="49"/>
        </w:num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t xml:space="preserve">Approval of requisition by the </w:t>
      </w:r>
      <w:r w:rsidRPr="00DA2F4E">
        <w:rPr>
          <w:rFonts w:asciiTheme="majorHAnsi" w:eastAsia="Times New Roman" w:hAnsiTheme="majorHAnsi" w:cs="Times New Roman"/>
        </w:rPr>
        <w:t>Accounting Officer -Inventory</w:t>
      </w:r>
    </w:p>
    <w:p w14:paraId="7B59E2BA" w14:textId="77777777" w:rsidR="00BF0F23" w:rsidRPr="00DA2F4E" w:rsidRDefault="00BF0F23" w:rsidP="00FF6F9F">
      <w:pPr>
        <w:pStyle w:val="Heading3"/>
        <w:jc w:val="both"/>
        <w:rPr>
          <w:rFonts w:eastAsia="Times New Roman"/>
          <w:b w:val="0"/>
          <w:bCs/>
        </w:rPr>
      </w:pPr>
      <w:r w:rsidRPr="00DA2F4E">
        <w:rPr>
          <w:rFonts w:eastAsia="Times New Roman"/>
          <w:bCs/>
        </w:rPr>
        <w:t>Audit Trail</w:t>
      </w:r>
    </w:p>
    <w:p w14:paraId="425BF8F3"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Goods Issue Voucher (GIV)</w:t>
      </w:r>
    </w:p>
    <w:p w14:paraId="5D6A5406" w14:textId="77777777" w:rsidR="00BF0F23" w:rsidRPr="00DA2F4E" w:rsidRDefault="00BF0F23" w:rsidP="00FF6F9F">
      <w:pPr>
        <w:pStyle w:val="Heading2"/>
        <w:jc w:val="both"/>
        <w:rPr>
          <w:rFonts w:eastAsia="Times New Roman"/>
          <w:b w:val="0"/>
          <w:bCs/>
          <w:szCs w:val="28"/>
        </w:rPr>
      </w:pPr>
      <w:r w:rsidRPr="00DA2F4E">
        <w:rPr>
          <w:rFonts w:eastAsia="Times New Roman"/>
          <w:bCs/>
          <w:szCs w:val="28"/>
        </w:rPr>
        <w:lastRenderedPageBreak/>
        <w:t>Stock take</w:t>
      </w:r>
    </w:p>
    <w:p w14:paraId="53264A89" w14:textId="77777777" w:rsidR="00BF0F23" w:rsidRPr="00DA2F4E" w:rsidRDefault="00BF0F23" w:rsidP="00FF6F9F">
      <w:pPr>
        <w:pStyle w:val="Heading3"/>
        <w:jc w:val="both"/>
        <w:rPr>
          <w:rFonts w:eastAsia="Times New Roman"/>
          <w:b w:val="0"/>
          <w:bCs/>
        </w:rPr>
      </w:pPr>
      <w:r w:rsidRPr="00DA2F4E">
        <w:rPr>
          <w:rFonts w:eastAsia="Times New Roman"/>
          <w:bCs/>
        </w:rPr>
        <w:t>Precondition</w:t>
      </w:r>
    </w:p>
    <w:p w14:paraId="7F065A3C" w14:textId="77777777" w:rsidR="00BF0F23" w:rsidRPr="00DA2F4E" w:rsidRDefault="00BF0F23" w:rsidP="008B7135">
      <w:pPr>
        <w:pStyle w:val="ListParagraph"/>
        <w:numPr>
          <w:ilvl w:val="0"/>
          <w:numId w:val="55"/>
        </w:numPr>
        <w:jc w:val="both"/>
        <w:rPr>
          <w:rFonts w:asciiTheme="majorHAnsi" w:hAnsiTheme="majorHAnsi"/>
          <w:b/>
          <w:bCs/>
        </w:rPr>
      </w:pPr>
      <w:r w:rsidRPr="00DA2F4E">
        <w:rPr>
          <w:rFonts w:asciiTheme="majorHAnsi" w:hAnsiTheme="majorHAnsi"/>
          <w:b/>
          <w:bCs/>
        </w:rPr>
        <w:t>Stock</w:t>
      </w:r>
    </w:p>
    <w:p w14:paraId="31C0A24A" w14:textId="77777777" w:rsidR="00BF0F23" w:rsidRPr="00DA2F4E" w:rsidRDefault="00BF0F23" w:rsidP="00BF0F23">
      <w:pPr>
        <w:ind w:firstLine="360"/>
        <w:jc w:val="both"/>
        <w:rPr>
          <w:rFonts w:asciiTheme="majorHAnsi" w:hAnsiTheme="majorHAnsi"/>
        </w:rPr>
      </w:pPr>
      <w:r w:rsidRPr="00DA2F4E">
        <w:rPr>
          <w:rFonts w:asciiTheme="majorHAnsi" w:hAnsiTheme="majorHAnsi"/>
        </w:rPr>
        <w:t>Stock must be available in the warehouse for it to be counted.</w:t>
      </w:r>
    </w:p>
    <w:p w14:paraId="461EB957" w14:textId="77777777" w:rsidR="00BF0F23" w:rsidRPr="00DA2F4E" w:rsidRDefault="00BF0F23" w:rsidP="00BF0F23">
      <w:pPr>
        <w:ind w:firstLine="360"/>
        <w:jc w:val="both"/>
        <w:rPr>
          <w:rFonts w:asciiTheme="majorHAnsi" w:hAnsiTheme="majorHAnsi"/>
        </w:rPr>
      </w:pPr>
      <w:r w:rsidRPr="00DA2F4E">
        <w:rPr>
          <w:rFonts w:asciiTheme="majorHAnsi" w:hAnsiTheme="majorHAnsi"/>
        </w:rPr>
        <w:t>Prenumbered Stock count sheets</w:t>
      </w:r>
    </w:p>
    <w:p w14:paraId="23B90AE2" w14:textId="77777777" w:rsidR="00BF0F23" w:rsidRPr="00DA2F4E" w:rsidRDefault="00BF0F23" w:rsidP="008B7135">
      <w:pPr>
        <w:pStyle w:val="ListParagraph"/>
        <w:numPr>
          <w:ilvl w:val="0"/>
          <w:numId w:val="55"/>
        </w:numPr>
        <w:jc w:val="both"/>
        <w:rPr>
          <w:rFonts w:asciiTheme="majorHAnsi" w:hAnsiTheme="majorHAnsi"/>
          <w:b/>
          <w:bCs/>
        </w:rPr>
      </w:pPr>
      <w:r w:rsidRPr="00DA2F4E">
        <w:rPr>
          <w:rFonts w:asciiTheme="majorHAnsi" w:hAnsiTheme="majorHAnsi"/>
          <w:b/>
          <w:bCs/>
        </w:rPr>
        <w:t>Requisition of Audit</w:t>
      </w:r>
    </w:p>
    <w:p w14:paraId="0CE3567F" w14:textId="77777777" w:rsidR="00BF0F23" w:rsidRPr="00DA2F4E" w:rsidRDefault="00BF0F23" w:rsidP="00BF0F23">
      <w:pPr>
        <w:ind w:left="405"/>
        <w:jc w:val="both"/>
        <w:rPr>
          <w:rFonts w:asciiTheme="majorHAnsi" w:hAnsiTheme="majorHAnsi"/>
        </w:rPr>
      </w:pPr>
      <w:r w:rsidRPr="00DA2F4E">
        <w:rPr>
          <w:rFonts w:asciiTheme="majorHAnsi" w:hAnsiTheme="majorHAnsi"/>
        </w:rPr>
        <w:t>FC Platinum regularly verifies quantities and condition of the stock held in inventory or      warehouses.</w:t>
      </w:r>
    </w:p>
    <w:p w14:paraId="087A0A2D" w14:textId="77777777" w:rsidR="00BF0F23" w:rsidRPr="00DA2F4E" w:rsidRDefault="00BF0F23" w:rsidP="00FF6F9F">
      <w:pPr>
        <w:pStyle w:val="Heading3"/>
        <w:jc w:val="both"/>
        <w:rPr>
          <w:rFonts w:eastAsia="Times New Roman"/>
          <w:b w:val="0"/>
          <w:bCs/>
          <w:lang w:eastAsia="en-ZW"/>
        </w:rPr>
      </w:pPr>
      <w:r w:rsidRPr="00DA2F4E">
        <w:rPr>
          <w:rFonts w:eastAsia="Times New Roman"/>
          <w:bCs/>
          <w:lang w:eastAsia="en-ZW"/>
        </w:rPr>
        <w:t>Process Description</w:t>
      </w:r>
    </w:p>
    <w:p w14:paraId="4CE51120" w14:textId="77777777" w:rsidR="00BF0F23" w:rsidRPr="00DA2F4E" w:rsidRDefault="00BF0F23" w:rsidP="00BF0F23">
      <w:pPr>
        <w:spacing w:after="0"/>
        <w:jc w:val="both"/>
        <w:rPr>
          <w:rFonts w:asciiTheme="majorHAnsi" w:hAnsiTheme="majorHAnsi" w:cstheme="majorHAnsi"/>
        </w:rPr>
      </w:pPr>
      <w:r w:rsidRPr="00DA2F4E">
        <w:rPr>
          <w:rFonts w:asciiTheme="majorHAnsi" w:hAnsiTheme="majorHAnsi" w:cstheme="majorHAnsi"/>
        </w:rPr>
        <w:t>Stock counts should be performed at Warehouses:</w:t>
      </w:r>
    </w:p>
    <w:p w14:paraId="0ACEDBFC" w14:textId="77777777" w:rsidR="00BF0F23" w:rsidRPr="00DA2F4E" w:rsidRDefault="00BF0F23" w:rsidP="00BF0F23">
      <w:pPr>
        <w:spacing w:after="0"/>
        <w:jc w:val="both"/>
        <w:rPr>
          <w:rFonts w:asciiTheme="majorHAnsi" w:hAnsiTheme="majorHAnsi" w:cstheme="majorHAnsi"/>
        </w:rPr>
      </w:pPr>
    </w:p>
    <w:p w14:paraId="3CDA007A" w14:textId="77777777" w:rsidR="00BF0F23" w:rsidRPr="00DA2F4E" w:rsidRDefault="00BF0F23" w:rsidP="008B7135">
      <w:pPr>
        <w:pStyle w:val="ListParagraph"/>
        <w:numPr>
          <w:ilvl w:val="0"/>
          <w:numId w:val="67"/>
        </w:numPr>
        <w:spacing w:after="0" w:line="276" w:lineRule="auto"/>
        <w:jc w:val="both"/>
        <w:rPr>
          <w:rFonts w:asciiTheme="majorHAnsi" w:hAnsiTheme="majorHAnsi" w:cstheme="majorHAnsi"/>
        </w:rPr>
      </w:pPr>
      <w:r w:rsidRPr="00DA2F4E">
        <w:rPr>
          <w:rFonts w:asciiTheme="majorHAnsi" w:hAnsiTheme="majorHAnsi" w:cstheme="majorHAnsi"/>
          <w:b/>
        </w:rPr>
        <w:t>Every Monday</w:t>
      </w:r>
      <w:r w:rsidRPr="00DA2F4E">
        <w:rPr>
          <w:rFonts w:asciiTheme="majorHAnsi" w:hAnsiTheme="majorHAnsi" w:cstheme="majorHAnsi"/>
        </w:rPr>
        <w:t xml:space="preserve"> - to update bin cards and to check re-order levels- Hospitality stocks</w:t>
      </w:r>
    </w:p>
    <w:p w14:paraId="12512F6D" w14:textId="77777777" w:rsidR="00BF0F23" w:rsidRPr="00DA2F4E" w:rsidRDefault="00BF0F23" w:rsidP="008B7135">
      <w:pPr>
        <w:pStyle w:val="ListParagraph"/>
        <w:numPr>
          <w:ilvl w:val="0"/>
          <w:numId w:val="67"/>
        </w:numPr>
        <w:spacing w:after="200" w:line="276" w:lineRule="auto"/>
        <w:jc w:val="both"/>
        <w:rPr>
          <w:rFonts w:asciiTheme="majorHAnsi" w:hAnsiTheme="majorHAnsi" w:cstheme="majorHAnsi"/>
        </w:rPr>
      </w:pPr>
      <w:r w:rsidRPr="00DA2F4E">
        <w:rPr>
          <w:rFonts w:asciiTheme="majorHAnsi" w:hAnsiTheme="majorHAnsi" w:cstheme="majorHAnsi"/>
          <w:b/>
        </w:rPr>
        <w:t>Every month ends</w:t>
      </w:r>
      <w:r w:rsidRPr="00DA2F4E">
        <w:rPr>
          <w:rFonts w:asciiTheme="majorHAnsi" w:hAnsiTheme="majorHAnsi" w:cstheme="majorHAnsi"/>
        </w:rPr>
        <w:t xml:space="preserve"> </w:t>
      </w:r>
    </w:p>
    <w:p w14:paraId="4F9519AD" w14:textId="77777777" w:rsidR="00BF0F23" w:rsidRPr="00DA2F4E" w:rsidRDefault="00BF0F23" w:rsidP="008B7135">
      <w:pPr>
        <w:pStyle w:val="ListParagraph"/>
        <w:numPr>
          <w:ilvl w:val="0"/>
          <w:numId w:val="67"/>
        </w:numPr>
        <w:spacing w:after="200" w:line="276" w:lineRule="auto"/>
        <w:jc w:val="both"/>
        <w:rPr>
          <w:rFonts w:asciiTheme="majorHAnsi" w:hAnsiTheme="majorHAnsi" w:cstheme="majorHAnsi"/>
        </w:rPr>
      </w:pPr>
      <w:r w:rsidRPr="00DA2F4E">
        <w:rPr>
          <w:rFonts w:asciiTheme="majorHAnsi" w:hAnsiTheme="majorHAnsi" w:cstheme="majorHAnsi"/>
        </w:rPr>
        <w:t xml:space="preserve">– This is carried out to compare on hand inventory in the accounting system and physically counted quantities. The count is particularly important to guard against stock redundancy, unnecessary write offs due to expired goods. The ultimate goal is to report on the correct inventory quantity valued at the correct process on the financial statements. Any identified variances are investigated through a variance report and journalised to the accounts. </w:t>
      </w:r>
    </w:p>
    <w:p w14:paraId="2606DAB7"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rPr>
        <w:t xml:space="preserve">Before count, the Accounting Assistant Inventory </w:t>
      </w:r>
      <w:r w:rsidRPr="00DA2F4E">
        <w:rPr>
          <w:rFonts w:asciiTheme="majorHAnsi" w:eastAsia="Times New Roman" w:hAnsiTheme="majorHAnsi" w:cs="Times New Roman"/>
          <w:szCs w:val="24"/>
        </w:rPr>
        <w:t>ensures all stocks are grouped according to their nature for easy of identification and count. It is the responsibility of the Accounting</w:t>
      </w:r>
      <w:r w:rsidRPr="00DA2F4E">
        <w:rPr>
          <w:rFonts w:asciiTheme="majorHAnsi" w:eastAsia="Times New Roman" w:hAnsiTheme="majorHAnsi" w:cs="Times New Roman"/>
        </w:rPr>
        <w:t xml:space="preserve"> Officer- Inventory to </w:t>
      </w:r>
      <w:r w:rsidRPr="00DA2F4E">
        <w:rPr>
          <w:rFonts w:asciiTheme="majorHAnsi" w:eastAsia="Times New Roman" w:hAnsiTheme="majorHAnsi" w:cs="Times New Roman"/>
          <w:szCs w:val="24"/>
        </w:rPr>
        <w:t xml:space="preserve">generate an inventory count sheet and create a count sheet register for use when issuing out the stock count sheets. Accounting Officer- </w:t>
      </w:r>
      <w:r w:rsidRPr="00DA2F4E">
        <w:rPr>
          <w:rFonts w:asciiTheme="majorHAnsi" w:eastAsia="Times New Roman" w:hAnsiTheme="majorHAnsi" w:cs="Times New Roman"/>
        </w:rPr>
        <w:t xml:space="preserve">Inventory </w:t>
      </w:r>
      <w:r w:rsidRPr="00DA2F4E">
        <w:rPr>
          <w:rFonts w:asciiTheme="majorHAnsi" w:eastAsia="Times New Roman" w:hAnsiTheme="majorHAnsi" w:cs="Times New Roman"/>
          <w:szCs w:val="24"/>
        </w:rPr>
        <w:t xml:space="preserve">identifies and sets up stock count teams. Each team must consist of one person from stores and one person from another department. </w:t>
      </w:r>
    </w:p>
    <w:p w14:paraId="7001624A"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 xml:space="preserve">Accounting Officer - Inventory must </w:t>
      </w:r>
    </w:p>
    <w:p w14:paraId="0024997D" w14:textId="77777777" w:rsidR="00BF0F23" w:rsidRPr="00DA2F4E" w:rsidRDefault="00BF0F23" w:rsidP="008B7135">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 xml:space="preserve">conduct the training of the stocktaking teams a day before the count is done </w:t>
      </w:r>
    </w:p>
    <w:p w14:paraId="1720F368" w14:textId="77777777" w:rsidR="00BF0F23" w:rsidRPr="00DA2F4E" w:rsidRDefault="00BF0F23" w:rsidP="008B7135">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DA2F4E">
        <w:rPr>
          <w:rFonts w:asciiTheme="majorHAnsi" w:eastAsia="Times New Roman" w:hAnsiTheme="majorHAnsi" w:cs="Times New Roman"/>
          <w:szCs w:val="24"/>
        </w:rPr>
        <w:t xml:space="preserve">run a before count inventory valuation and print report for variance analysis. </w:t>
      </w:r>
    </w:p>
    <w:p w14:paraId="66268996" w14:textId="77777777" w:rsidR="00BF0F23" w:rsidRPr="00DA2F4E" w:rsidRDefault="00BF0F23" w:rsidP="008B7135">
      <w:pPr>
        <w:pStyle w:val="ListParagraph"/>
        <w:numPr>
          <w:ilvl w:val="0"/>
          <w:numId w:val="66"/>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DA2F4E">
        <w:rPr>
          <w:rFonts w:asciiTheme="majorHAnsi" w:eastAsia="Times New Roman" w:hAnsiTheme="majorHAnsi" w:cs="Times New Roman"/>
        </w:rPr>
        <w:t xml:space="preserve">In conjunction with the </w:t>
      </w:r>
      <w:r w:rsidRPr="00DA2F4E">
        <w:rPr>
          <w:rFonts w:asciiTheme="majorHAnsi" w:hAnsiTheme="majorHAnsi"/>
          <w:szCs w:val="24"/>
        </w:rPr>
        <w:t xml:space="preserve">Procurement Officer </w:t>
      </w:r>
      <w:r w:rsidRPr="00DA2F4E">
        <w:rPr>
          <w:rFonts w:asciiTheme="majorHAnsi" w:eastAsia="Times New Roman" w:hAnsiTheme="majorHAnsi" w:cs="Times New Roman"/>
          <w:szCs w:val="24"/>
        </w:rPr>
        <w:t xml:space="preserve">generate the following cut off documents;  </w:t>
      </w:r>
    </w:p>
    <w:p w14:paraId="6F793F86" w14:textId="77777777" w:rsidR="00BF0F23" w:rsidRPr="00DA2F4E" w:rsidRDefault="00BF0F23" w:rsidP="008B7135">
      <w:pPr>
        <w:pStyle w:val="ListParagraph"/>
        <w:numPr>
          <w:ilvl w:val="0"/>
          <w:numId w:val="52"/>
        </w:numPr>
        <w:spacing w:after="0" w:line="240" w:lineRule="auto"/>
        <w:jc w:val="both"/>
        <w:rPr>
          <w:rFonts w:asciiTheme="majorHAnsi" w:eastAsia="Calibri" w:hAnsiTheme="majorHAnsi" w:cs="Times New Roman"/>
          <w:szCs w:val="24"/>
        </w:rPr>
      </w:pPr>
      <w:r w:rsidRPr="00DA2F4E">
        <w:rPr>
          <w:rFonts w:asciiTheme="majorHAnsi" w:eastAsia="Calibri" w:hAnsiTheme="majorHAnsi" w:cs="Times New Roman"/>
          <w:szCs w:val="24"/>
        </w:rPr>
        <w:t>Last GRV.</w:t>
      </w:r>
    </w:p>
    <w:p w14:paraId="1986E9A6" w14:textId="77777777" w:rsidR="00BF0F23" w:rsidRPr="00DA2F4E" w:rsidRDefault="00BF0F23" w:rsidP="008B7135">
      <w:pPr>
        <w:pStyle w:val="ListParagraph"/>
        <w:numPr>
          <w:ilvl w:val="0"/>
          <w:numId w:val="52"/>
        </w:numPr>
        <w:spacing w:after="0" w:line="240" w:lineRule="auto"/>
        <w:jc w:val="both"/>
        <w:rPr>
          <w:rFonts w:asciiTheme="majorHAnsi" w:eastAsia="Calibri" w:hAnsiTheme="majorHAnsi" w:cs="Times New Roman"/>
          <w:szCs w:val="24"/>
        </w:rPr>
      </w:pPr>
      <w:r w:rsidRPr="00DA2F4E">
        <w:rPr>
          <w:rFonts w:asciiTheme="majorHAnsi" w:eastAsia="Calibri" w:hAnsiTheme="majorHAnsi" w:cs="Times New Roman"/>
          <w:szCs w:val="24"/>
        </w:rPr>
        <w:t>Last Issue Requisition</w:t>
      </w:r>
    </w:p>
    <w:p w14:paraId="67BE436B" w14:textId="77777777" w:rsidR="00BF0F23" w:rsidRPr="00DA2F4E" w:rsidRDefault="00BF0F23" w:rsidP="008B7135">
      <w:pPr>
        <w:pStyle w:val="ListParagraph"/>
        <w:numPr>
          <w:ilvl w:val="0"/>
          <w:numId w:val="52"/>
        </w:numPr>
        <w:spacing w:after="0" w:line="240" w:lineRule="auto"/>
        <w:jc w:val="both"/>
        <w:rPr>
          <w:rFonts w:asciiTheme="majorHAnsi" w:eastAsia="Calibri" w:hAnsiTheme="majorHAnsi" w:cs="Times New Roman"/>
          <w:szCs w:val="24"/>
        </w:rPr>
      </w:pPr>
      <w:r w:rsidRPr="00DA2F4E">
        <w:rPr>
          <w:rFonts w:asciiTheme="majorHAnsi" w:eastAsia="Calibri" w:hAnsiTheme="majorHAnsi" w:cs="Times New Roman"/>
          <w:szCs w:val="24"/>
        </w:rPr>
        <w:t>Last Purchase Order Number</w:t>
      </w:r>
    </w:p>
    <w:p w14:paraId="092D4FF8" w14:textId="77777777" w:rsidR="00BF0F23" w:rsidRPr="00DA2F4E" w:rsidRDefault="00BF0F23" w:rsidP="008B7135">
      <w:pPr>
        <w:pStyle w:val="ListParagraph"/>
        <w:numPr>
          <w:ilvl w:val="0"/>
          <w:numId w:val="52"/>
        </w:numPr>
        <w:spacing w:after="0" w:line="240" w:lineRule="auto"/>
        <w:jc w:val="both"/>
        <w:rPr>
          <w:rFonts w:asciiTheme="majorHAnsi" w:eastAsia="Calibri" w:hAnsiTheme="majorHAnsi" w:cs="Times New Roman"/>
          <w:szCs w:val="24"/>
        </w:rPr>
      </w:pPr>
      <w:r w:rsidRPr="00DA2F4E">
        <w:rPr>
          <w:rFonts w:asciiTheme="majorHAnsi" w:eastAsia="Calibri" w:hAnsiTheme="majorHAnsi" w:cs="Times New Roman"/>
          <w:szCs w:val="24"/>
        </w:rPr>
        <w:t>Last Inspection Number</w:t>
      </w:r>
      <w:r w:rsidRPr="00DA2F4E">
        <w:rPr>
          <w:rFonts w:asciiTheme="majorHAnsi" w:eastAsia="Calibri" w:hAnsiTheme="majorHAnsi" w:cs="Times New Roman"/>
          <w:szCs w:val="24"/>
        </w:rPr>
        <w:tab/>
      </w:r>
      <w:bookmarkStart w:id="19" w:name="_GoBack"/>
      <w:bookmarkEnd w:id="19"/>
    </w:p>
    <w:p w14:paraId="2A618662" w14:textId="77777777" w:rsidR="00BF0F23" w:rsidRPr="00DA2F4E" w:rsidRDefault="00BF0F23" w:rsidP="00BF0F23">
      <w:pPr>
        <w:pStyle w:val="ListParagraph"/>
        <w:spacing w:after="0" w:line="240" w:lineRule="auto"/>
        <w:jc w:val="both"/>
        <w:rPr>
          <w:rFonts w:asciiTheme="majorHAnsi" w:eastAsia="Calibri" w:hAnsiTheme="majorHAnsi" w:cs="Times New Roman"/>
          <w:szCs w:val="24"/>
        </w:rPr>
      </w:pPr>
    </w:p>
    <w:p w14:paraId="7A6D144C"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Calibri" w:hAnsiTheme="majorHAnsi" w:cs="Times New Roman"/>
          <w:szCs w:val="24"/>
        </w:rPr>
        <w:t xml:space="preserve">On the day of the count, the Accounting Officer Inventory </w:t>
      </w:r>
      <w:r w:rsidRPr="00DA2F4E">
        <w:rPr>
          <w:rFonts w:asciiTheme="majorHAnsi" w:eastAsia="Times New Roman" w:hAnsiTheme="majorHAnsi" w:cs="Times New Roman"/>
          <w:szCs w:val="24"/>
        </w:rPr>
        <w:t xml:space="preserve">issues out the stock count sheets to team leaders and ensures they sign for them. Stock take teams count items in the respective bins and record the count result in ink on the stock count sheet. The counted items should be marked to ensure no count duplications occur. Any cancellations should be neatly done and signed off by two team members including the team leader. </w:t>
      </w:r>
    </w:p>
    <w:p w14:paraId="45B09860"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 xml:space="preserve">The Accounting Officer -Inventory evaluates the progress of the count, ensuring that all stock items have been counted. Once the count is completed, the Accounting Assistant-Inventory captures the stock count figures into a downloaded variance report and compare the system totals with the physical count. If any variances arise, the </w:t>
      </w:r>
      <w:r w:rsidRPr="00DA2F4E">
        <w:rPr>
          <w:rFonts w:asciiTheme="majorHAnsi" w:eastAsia="Times New Roman" w:hAnsiTheme="majorHAnsi" w:cs="Times New Roman"/>
        </w:rPr>
        <w:t xml:space="preserve">Accounting Clerk -Inventory </w:t>
      </w:r>
      <w:r w:rsidRPr="00DA2F4E">
        <w:rPr>
          <w:rFonts w:asciiTheme="majorHAnsi" w:eastAsia="Times New Roman" w:hAnsiTheme="majorHAnsi" w:cs="Times New Roman"/>
          <w:szCs w:val="24"/>
        </w:rPr>
        <w:t xml:space="preserve">initiates investigations on the identified variances and report on them. All stock variances should be cleared in the same reporting month. The stock custodian at all the FCP Locations shall be held accountable for the variances. </w:t>
      </w:r>
    </w:p>
    <w:p w14:paraId="22D282F4"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lastRenderedPageBreak/>
        <w:t>All stock count exercises shall be carried out in the presence of security.</w:t>
      </w:r>
    </w:p>
    <w:p w14:paraId="00F68996"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The Accounting Officer-Inventory then</w:t>
      </w:r>
    </w:p>
    <w:p w14:paraId="0D08E2C9" w14:textId="77777777" w:rsidR="00BF0F23" w:rsidRPr="00DA2F4E" w:rsidRDefault="00BF0F23" w:rsidP="008B7135">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 xml:space="preserve">processes the approved variances through journals </w:t>
      </w:r>
    </w:p>
    <w:p w14:paraId="28F101B4" w14:textId="77777777" w:rsidR="00BF0F23" w:rsidRPr="00DA2F4E" w:rsidRDefault="00BF0F23" w:rsidP="008B7135">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szCs w:val="24"/>
        </w:rPr>
      </w:pPr>
      <w:r w:rsidRPr="00DA2F4E">
        <w:rPr>
          <w:rFonts w:asciiTheme="majorHAnsi" w:eastAsia="Times New Roman" w:hAnsiTheme="majorHAnsi" w:cs="Times New Roman"/>
          <w:szCs w:val="24"/>
        </w:rPr>
        <w:t>generates and files the final inventory valuation.</w:t>
      </w:r>
    </w:p>
    <w:p w14:paraId="40DB1CB6" w14:textId="77777777" w:rsidR="00BF0F23" w:rsidRPr="00DA2F4E" w:rsidRDefault="00BF0F23" w:rsidP="008B7135">
      <w:pPr>
        <w:pStyle w:val="ListParagraph"/>
        <w:numPr>
          <w:ilvl w:val="0"/>
          <w:numId w:val="68"/>
        </w:numPr>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r w:rsidRPr="00DA2F4E">
        <w:rPr>
          <w:rFonts w:asciiTheme="majorHAnsi" w:eastAsia="Times New Roman" w:hAnsiTheme="majorHAnsi" w:cs="Times New Roman"/>
          <w:szCs w:val="24"/>
        </w:rPr>
        <w:t xml:space="preserve">File completed and signed stock count sheets, variance report and stock take confirmations for future reference after confirmation. </w:t>
      </w:r>
    </w:p>
    <w:p w14:paraId="30E94ACC" w14:textId="77777777" w:rsidR="00BF0F23" w:rsidRPr="00DA2F4E" w:rsidRDefault="00BF0F23" w:rsidP="00BF0F23">
      <w:pPr>
        <w:pStyle w:val="ListParagraph"/>
        <w:tabs>
          <w:tab w:val="left" w:pos="720"/>
        </w:tabs>
        <w:overflowPunct w:val="0"/>
        <w:autoSpaceDE w:val="0"/>
        <w:autoSpaceDN w:val="0"/>
        <w:adjustRightInd w:val="0"/>
        <w:spacing w:after="0"/>
        <w:jc w:val="both"/>
        <w:textAlignment w:val="baseline"/>
        <w:rPr>
          <w:rFonts w:asciiTheme="majorHAnsi" w:eastAsia="Times New Roman" w:hAnsiTheme="majorHAnsi" w:cs="Times New Roman"/>
        </w:rPr>
      </w:pPr>
    </w:p>
    <w:p w14:paraId="00E739A6" w14:textId="77777777" w:rsidR="00BF0F23" w:rsidRPr="00DA2F4E" w:rsidRDefault="00BF0F23" w:rsidP="00BF0F23">
      <w:pPr>
        <w:tabs>
          <w:tab w:val="left" w:pos="720"/>
        </w:tabs>
        <w:overflowPunct w:val="0"/>
        <w:autoSpaceDE w:val="0"/>
        <w:autoSpaceDN w:val="0"/>
        <w:adjustRightInd w:val="0"/>
        <w:jc w:val="both"/>
        <w:textAlignment w:val="baseline"/>
        <w:rPr>
          <w:rFonts w:asciiTheme="majorHAnsi" w:eastAsia="Times New Roman" w:hAnsiTheme="majorHAnsi" w:cs="Times New Roman"/>
        </w:rPr>
      </w:pPr>
      <w:r w:rsidRPr="00DA2F4E">
        <w:rPr>
          <w:rFonts w:asciiTheme="majorHAnsi" w:hAnsiTheme="majorHAnsi"/>
        </w:rPr>
        <w:object w:dxaOrig="18751" w:dyaOrig="14986" w14:anchorId="0E3ECB26">
          <v:shape id="_x0000_i1058" type="#_x0000_t75" style="width:450.75pt;height:360.75pt" o:ole="">
            <v:imagedata r:id="rId74" o:title=""/>
          </v:shape>
          <o:OLEObject Type="Embed" ProgID="Visio.Drawing.15" ShapeID="_x0000_i1058" DrawAspect="Content" ObjectID="_1629646186" r:id="rId75"/>
        </w:object>
      </w:r>
    </w:p>
    <w:p w14:paraId="419B37FF" w14:textId="77777777" w:rsidR="00BF0F23" w:rsidRPr="00DA2F4E" w:rsidRDefault="00BF0F23" w:rsidP="00FF6F9F">
      <w:pPr>
        <w:pStyle w:val="Heading3"/>
        <w:jc w:val="both"/>
        <w:rPr>
          <w:rFonts w:eastAsia="Times New Roman"/>
          <w:b w:val="0"/>
          <w:bCs/>
        </w:rPr>
      </w:pPr>
      <w:r w:rsidRPr="00DA2F4E">
        <w:rPr>
          <w:rFonts w:eastAsia="Times New Roman"/>
          <w:bCs/>
        </w:rPr>
        <w:t>Actors</w:t>
      </w:r>
    </w:p>
    <w:p w14:paraId="7AC00F4C" w14:textId="77777777" w:rsidR="00BF0F23" w:rsidRPr="00DA2F4E" w:rsidRDefault="00BF0F23" w:rsidP="008B7135">
      <w:pPr>
        <w:pStyle w:val="ListParagraph"/>
        <w:numPr>
          <w:ilvl w:val="0"/>
          <w:numId w:val="53"/>
        </w:numPr>
        <w:spacing w:after="0" w:line="240" w:lineRule="auto"/>
        <w:jc w:val="both"/>
        <w:rPr>
          <w:rFonts w:asciiTheme="majorHAnsi" w:eastAsia="Times New Roman" w:hAnsiTheme="majorHAnsi" w:cs="Times New Roman"/>
          <w:szCs w:val="24"/>
        </w:rPr>
      </w:pPr>
      <w:r w:rsidRPr="00DA2F4E">
        <w:rPr>
          <w:rFonts w:asciiTheme="majorHAnsi" w:eastAsia="Times New Roman" w:hAnsiTheme="majorHAnsi" w:cs="Times New Roman"/>
          <w:szCs w:val="24"/>
        </w:rPr>
        <w:t>Accounting Officer-Inventory</w:t>
      </w:r>
    </w:p>
    <w:p w14:paraId="3517BDDD" w14:textId="77777777" w:rsidR="00BF0F23" w:rsidRPr="00DA2F4E" w:rsidRDefault="00BF0F23" w:rsidP="008B7135">
      <w:pPr>
        <w:pStyle w:val="ListParagraph"/>
        <w:numPr>
          <w:ilvl w:val="0"/>
          <w:numId w:val="53"/>
        </w:numPr>
        <w:spacing w:after="0" w:line="240" w:lineRule="auto"/>
        <w:jc w:val="both"/>
        <w:rPr>
          <w:rFonts w:asciiTheme="majorHAnsi" w:eastAsia="Times New Roman" w:hAnsiTheme="majorHAnsi" w:cs="Times New Roman"/>
          <w:szCs w:val="24"/>
        </w:rPr>
      </w:pPr>
      <w:r w:rsidRPr="00DA2F4E">
        <w:rPr>
          <w:rFonts w:asciiTheme="majorHAnsi" w:eastAsia="Times New Roman" w:hAnsiTheme="majorHAnsi" w:cs="Times New Roman"/>
          <w:szCs w:val="24"/>
        </w:rPr>
        <w:t>Accounting Assistant Inventory</w:t>
      </w:r>
    </w:p>
    <w:p w14:paraId="6ADB8673" w14:textId="77777777" w:rsidR="00BF0F23" w:rsidRPr="00DA2F4E" w:rsidRDefault="00BF0F23" w:rsidP="008B7135">
      <w:pPr>
        <w:pStyle w:val="ListParagraph"/>
        <w:numPr>
          <w:ilvl w:val="0"/>
          <w:numId w:val="53"/>
        </w:numPr>
        <w:spacing w:after="0" w:line="240" w:lineRule="auto"/>
        <w:jc w:val="both"/>
        <w:rPr>
          <w:rFonts w:asciiTheme="majorHAnsi" w:eastAsia="Times New Roman" w:hAnsiTheme="majorHAnsi" w:cs="Times New Roman"/>
          <w:szCs w:val="24"/>
        </w:rPr>
      </w:pPr>
      <w:r w:rsidRPr="00DA2F4E">
        <w:rPr>
          <w:rFonts w:asciiTheme="majorHAnsi" w:eastAsia="Times New Roman" w:hAnsiTheme="majorHAnsi" w:cs="Times New Roman"/>
          <w:szCs w:val="24"/>
        </w:rPr>
        <w:t>Accounting Clerk Inventory</w:t>
      </w:r>
    </w:p>
    <w:p w14:paraId="02C1C857" w14:textId="77777777" w:rsidR="00BF0F23" w:rsidRPr="00DA2F4E" w:rsidRDefault="00BF0F23" w:rsidP="008B7135">
      <w:pPr>
        <w:pStyle w:val="ListParagraph"/>
        <w:numPr>
          <w:ilvl w:val="0"/>
          <w:numId w:val="53"/>
        </w:numPr>
        <w:spacing w:after="0" w:line="240" w:lineRule="auto"/>
        <w:jc w:val="both"/>
        <w:rPr>
          <w:rFonts w:asciiTheme="majorHAnsi" w:eastAsia="Times New Roman" w:hAnsiTheme="majorHAnsi" w:cs="Times New Roman"/>
          <w:szCs w:val="24"/>
        </w:rPr>
      </w:pPr>
      <w:r w:rsidRPr="00DA2F4E">
        <w:rPr>
          <w:rFonts w:asciiTheme="majorHAnsi" w:eastAsia="Times New Roman" w:hAnsiTheme="majorHAnsi" w:cs="Times New Roman"/>
          <w:szCs w:val="24"/>
        </w:rPr>
        <w:t>Stock take teams</w:t>
      </w:r>
    </w:p>
    <w:p w14:paraId="5F2F6E12" w14:textId="77777777" w:rsidR="00BF0F23" w:rsidRPr="00DA2F4E" w:rsidRDefault="00BF0F23" w:rsidP="008B7135">
      <w:pPr>
        <w:pStyle w:val="ListParagraph"/>
        <w:numPr>
          <w:ilvl w:val="0"/>
          <w:numId w:val="53"/>
        </w:numPr>
        <w:spacing w:after="0" w:line="240" w:lineRule="auto"/>
        <w:jc w:val="both"/>
        <w:rPr>
          <w:rFonts w:asciiTheme="majorHAnsi" w:eastAsia="Times New Roman" w:hAnsiTheme="majorHAnsi" w:cs="Times New Roman"/>
          <w:szCs w:val="24"/>
        </w:rPr>
      </w:pPr>
      <w:r w:rsidRPr="00DA2F4E">
        <w:rPr>
          <w:rFonts w:asciiTheme="majorHAnsi" w:eastAsia="Times New Roman" w:hAnsiTheme="majorHAnsi" w:cs="Times New Roman"/>
          <w:szCs w:val="24"/>
        </w:rPr>
        <w:t>Security Personnel</w:t>
      </w:r>
    </w:p>
    <w:p w14:paraId="399E98C9" w14:textId="77777777" w:rsidR="00BF0F23" w:rsidRPr="00DA2F4E" w:rsidRDefault="00BF0F23" w:rsidP="00FF6F9F">
      <w:pPr>
        <w:pStyle w:val="Heading3"/>
        <w:jc w:val="both"/>
        <w:rPr>
          <w:rFonts w:eastAsia="Times New Roman"/>
          <w:b w:val="0"/>
          <w:bCs/>
        </w:rPr>
      </w:pPr>
      <w:r w:rsidRPr="00DA2F4E">
        <w:rPr>
          <w:rFonts w:eastAsia="Times New Roman"/>
          <w:bCs/>
        </w:rPr>
        <w:t>Workflow &amp; Notification</w:t>
      </w:r>
    </w:p>
    <w:p w14:paraId="1458253F" w14:textId="77777777" w:rsidR="00BF0F23" w:rsidRPr="00DA2F4E" w:rsidRDefault="00BF0F23" w:rsidP="008B7135">
      <w:pPr>
        <w:pStyle w:val="ListParagraph"/>
        <w:numPr>
          <w:ilvl w:val="0"/>
          <w:numId w:val="54"/>
        </w:numPr>
        <w:jc w:val="both"/>
        <w:rPr>
          <w:rFonts w:asciiTheme="majorHAnsi" w:hAnsiTheme="majorHAnsi"/>
        </w:rPr>
      </w:pPr>
      <w:r w:rsidRPr="00DA2F4E">
        <w:rPr>
          <w:rFonts w:asciiTheme="majorHAnsi" w:hAnsiTheme="majorHAnsi"/>
        </w:rPr>
        <w:t xml:space="preserve">None Required </w:t>
      </w:r>
    </w:p>
    <w:p w14:paraId="1499ADA4" w14:textId="77777777" w:rsidR="00BF0F23" w:rsidRPr="00DA2F4E" w:rsidRDefault="00BF0F23" w:rsidP="00FF6F9F">
      <w:pPr>
        <w:pStyle w:val="Heading3"/>
        <w:jc w:val="both"/>
        <w:rPr>
          <w:rFonts w:eastAsia="Times New Roman"/>
          <w:b w:val="0"/>
          <w:bCs/>
        </w:rPr>
      </w:pPr>
      <w:r w:rsidRPr="00DA2F4E">
        <w:rPr>
          <w:rFonts w:eastAsia="Times New Roman"/>
          <w:bCs/>
        </w:rPr>
        <w:t>Audit Trail</w:t>
      </w:r>
    </w:p>
    <w:p w14:paraId="66A7388E"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Stock Count Sheets</w:t>
      </w:r>
    </w:p>
    <w:p w14:paraId="38318078"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Variance reports if there are identified variances</w:t>
      </w:r>
    </w:p>
    <w:p w14:paraId="5E1A501D" w14:textId="77777777" w:rsidR="00BF0F23" w:rsidRPr="00DA2F4E" w:rsidRDefault="00BF0F23" w:rsidP="00BF0F23">
      <w:pPr>
        <w:jc w:val="both"/>
        <w:rPr>
          <w:rFonts w:asciiTheme="majorHAnsi" w:hAnsiTheme="majorHAnsi"/>
        </w:rPr>
      </w:pPr>
    </w:p>
    <w:p w14:paraId="32803E2E" w14:textId="77777777" w:rsidR="00BF0F23" w:rsidRPr="00DA2F4E" w:rsidRDefault="00BF0F23" w:rsidP="00FF6F9F">
      <w:pPr>
        <w:pStyle w:val="Heading2"/>
        <w:jc w:val="both"/>
        <w:rPr>
          <w:b w:val="0"/>
          <w:bCs/>
          <w:szCs w:val="28"/>
        </w:rPr>
      </w:pPr>
      <w:r w:rsidRPr="00DA2F4E">
        <w:rPr>
          <w:bCs/>
          <w:szCs w:val="28"/>
        </w:rPr>
        <w:lastRenderedPageBreak/>
        <w:t xml:space="preserve">Month end Closure </w:t>
      </w:r>
    </w:p>
    <w:p w14:paraId="7CDE35C9" w14:textId="77777777" w:rsidR="00BF0F23" w:rsidRPr="00DA2F4E" w:rsidRDefault="00BF0F23" w:rsidP="00FF6F9F">
      <w:pPr>
        <w:pStyle w:val="Heading3"/>
        <w:jc w:val="both"/>
        <w:rPr>
          <w:b w:val="0"/>
          <w:bCs/>
        </w:rPr>
      </w:pPr>
      <w:r w:rsidRPr="00DA2F4E">
        <w:rPr>
          <w:bCs/>
        </w:rPr>
        <w:t>Preconditions</w:t>
      </w:r>
    </w:p>
    <w:p w14:paraId="73C2605E" w14:textId="77777777" w:rsidR="00BF0F23" w:rsidRPr="00DA2F4E" w:rsidRDefault="00BF0F23" w:rsidP="008B7135">
      <w:pPr>
        <w:pStyle w:val="ListParagraph"/>
        <w:numPr>
          <w:ilvl w:val="0"/>
          <w:numId w:val="73"/>
        </w:numPr>
        <w:rPr>
          <w:rFonts w:asciiTheme="majorHAnsi" w:hAnsiTheme="majorHAnsi"/>
        </w:rPr>
      </w:pPr>
      <w:r w:rsidRPr="00DA2F4E">
        <w:rPr>
          <w:rFonts w:asciiTheme="majorHAnsi" w:hAnsiTheme="majorHAnsi"/>
        </w:rPr>
        <w:t>Ensure that all variances have been posted</w:t>
      </w:r>
    </w:p>
    <w:p w14:paraId="02F7FC33" w14:textId="77777777" w:rsidR="00BF0F23" w:rsidRPr="00DA2F4E" w:rsidRDefault="00BF0F23" w:rsidP="008B7135">
      <w:pPr>
        <w:pStyle w:val="ListParagraph"/>
        <w:numPr>
          <w:ilvl w:val="0"/>
          <w:numId w:val="73"/>
        </w:numPr>
        <w:rPr>
          <w:rFonts w:asciiTheme="majorHAnsi" w:hAnsiTheme="majorHAnsi"/>
        </w:rPr>
      </w:pPr>
      <w:r w:rsidRPr="00DA2F4E">
        <w:rPr>
          <w:rFonts w:asciiTheme="majorHAnsi" w:hAnsiTheme="majorHAnsi"/>
        </w:rPr>
        <w:t>Check cost price variances</w:t>
      </w:r>
    </w:p>
    <w:p w14:paraId="7E92E25A" w14:textId="77777777" w:rsidR="00BF0F23" w:rsidRPr="00DA2F4E" w:rsidRDefault="00BF0F23" w:rsidP="008B7135">
      <w:pPr>
        <w:pStyle w:val="ListParagraph"/>
        <w:numPr>
          <w:ilvl w:val="0"/>
          <w:numId w:val="73"/>
        </w:numPr>
        <w:rPr>
          <w:rFonts w:asciiTheme="majorHAnsi" w:hAnsiTheme="majorHAnsi"/>
        </w:rPr>
      </w:pPr>
      <w:r w:rsidRPr="00DA2F4E">
        <w:rPr>
          <w:rFonts w:asciiTheme="majorHAnsi" w:hAnsiTheme="majorHAnsi"/>
        </w:rPr>
        <w:t xml:space="preserve">Ensure open quantities are cleared </w:t>
      </w:r>
    </w:p>
    <w:p w14:paraId="64028EE1" w14:textId="77777777" w:rsidR="00BF0F23" w:rsidRPr="00DA2F4E" w:rsidRDefault="00BF0F23" w:rsidP="008B7135">
      <w:pPr>
        <w:pStyle w:val="ListParagraph"/>
        <w:numPr>
          <w:ilvl w:val="0"/>
          <w:numId w:val="73"/>
        </w:numPr>
        <w:rPr>
          <w:rFonts w:asciiTheme="majorHAnsi" w:hAnsiTheme="majorHAnsi"/>
        </w:rPr>
      </w:pPr>
      <w:r w:rsidRPr="00DA2F4E">
        <w:rPr>
          <w:rFonts w:asciiTheme="majorHAnsi" w:hAnsiTheme="majorHAnsi"/>
        </w:rPr>
        <w:t>Ensure that the most recent month end closure was conducted successfully</w:t>
      </w:r>
    </w:p>
    <w:p w14:paraId="51304C24" w14:textId="77777777" w:rsidR="00BF0F23" w:rsidRPr="00DA2F4E" w:rsidRDefault="00BF0F23" w:rsidP="00FF6F9F">
      <w:pPr>
        <w:pStyle w:val="Heading3"/>
        <w:jc w:val="both"/>
        <w:rPr>
          <w:b w:val="0"/>
          <w:bCs/>
        </w:rPr>
      </w:pPr>
      <w:r w:rsidRPr="00DA2F4E">
        <w:rPr>
          <w:bCs/>
        </w:rPr>
        <w:t>Process Description</w:t>
      </w:r>
    </w:p>
    <w:p w14:paraId="44E5EB54" w14:textId="77777777" w:rsidR="00BF0F23" w:rsidRPr="00DA2F4E" w:rsidRDefault="00BF0F23" w:rsidP="00BF0F23">
      <w:pPr>
        <w:jc w:val="both"/>
        <w:rPr>
          <w:rFonts w:asciiTheme="majorHAnsi" w:hAnsiTheme="majorHAnsi"/>
        </w:rPr>
      </w:pPr>
      <w:r w:rsidRPr="00DA2F4E">
        <w:rPr>
          <w:rFonts w:asciiTheme="majorHAnsi" w:hAnsiTheme="majorHAnsi"/>
        </w:rPr>
        <w:t xml:space="preserve">At the end of each month the accounting officer closes the month and the system calculates the average cost of the product. The difference between the average cost of the products and the l the posted costs is then processed to costs. This procedure ensures that the inventory is valued in line with the FCP Inventory valuation Policy which is average cost </w:t>
      </w:r>
    </w:p>
    <w:p w14:paraId="4381BEB8" w14:textId="77777777" w:rsidR="00BF0F23" w:rsidRPr="00DA2F4E" w:rsidRDefault="00BF0F23" w:rsidP="00BF0F23">
      <w:pPr>
        <w:jc w:val="both"/>
        <w:rPr>
          <w:rFonts w:asciiTheme="majorHAnsi" w:hAnsiTheme="majorHAnsi"/>
        </w:rPr>
      </w:pPr>
    </w:p>
    <w:p w14:paraId="637E8470" w14:textId="77777777" w:rsidR="00BF0F23" w:rsidRPr="00DA2F4E" w:rsidRDefault="00BF0F23" w:rsidP="00BF0F23">
      <w:pPr>
        <w:jc w:val="both"/>
        <w:rPr>
          <w:rFonts w:asciiTheme="majorHAnsi" w:hAnsiTheme="majorHAnsi"/>
        </w:rPr>
      </w:pPr>
      <w:r w:rsidRPr="00DA2F4E">
        <w:rPr>
          <w:rFonts w:asciiTheme="majorHAnsi" w:hAnsiTheme="majorHAnsi"/>
        </w:rPr>
        <w:object w:dxaOrig="15165" w:dyaOrig="5101" w14:anchorId="1A041F56">
          <v:shape id="_x0000_i1059" type="#_x0000_t75" style="width:451.5pt;height:151.5pt" o:ole="">
            <v:imagedata r:id="rId76" o:title=""/>
          </v:shape>
          <o:OLEObject Type="Embed" ProgID="Visio.Drawing.15" ShapeID="_x0000_i1059" DrawAspect="Content" ObjectID="_1629646187" r:id="rId77"/>
        </w:object>
      </w:r>
    </w:p>
    <w:p w14:paraId="07ABB699" w14:textId="77777777" w:rsidR="00BF0F23" w:rsidRPr="00DA2F4E" w:rsidRDefault="00BF0F23" w:rsidP="00FF6F9F">
      <w:pPr>
        <w:pStyle w:val="Heading3"/>
        <w:jc w:val="both"/>
        <w:rPr>
          <w:b w:val="0"/>
          <w:bCs/>
        </w:rPr>
      </w:pPr>
      <w:r w:rsidRPr="00DA2F4E">
        <w:rPr>
          <w:bCs/>
        </w:rPr>
        <w:t>Actors</w:t>
      </w:r>
    </w:p>
    <w:p w14:paraId="6188D35D"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Accounting Officer</w:t>
      </w:r>
    </w:p>
    <w:p w14:paraId="59217113" w14:textId="77777777" w:rsidR="00BF0F23" w:rsidRPr="00DA2F4E" w:rsidRDefault="00BF0F23" w:rsidP="00FF6F9F">
      <w:pPr>
        <w:pStyle w:val="Heading3"/>
        <w:jc w:val="both"/>
        <w:rPr>
          <w:b w:val="0"/>
          <w:bCs/>
        </w:rPr>
      </w:pPr>
      <w:r w:rsidRPr="00DA2F4E">
        <w:rPr>
          <w:bCs/>
        </w:rPr>
        <w:t>Work floor</w:t>
      </w:r>
    </w:p>
    <w:p w14:paraId="72FBBB05"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None </w:t>
      </w:r>
    </w:p>
    <w:p w14:paraId="3E4295D8" w14:textId="77777777" w:rsidR="00BF0F23" w:rsidRPr="00DA2F4E" w:rsidRDefault="00BF0F23" w:rsidP="00FF6F9F">
      <w:pPr>
        <w:pStyle w:val="Heading3"/>
        <w:jc w:val="both"/>
        <w:rPr>
          <w:b w:val="0"/>
          <w:bCs/>
        </w:rPr>
      </w:pPr>
      <w:r w:rsidRPr="00DA2F4E">
        <w:rPr>
          <w:bCs/>
        </w:rPr>
        <w:t>Audit Trail</w:t>
      </w:r>
    </w:p>
    <w:p w14:paraId="1B7B5005"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None </w:t>
      </w:r>
    </w:p>
    <w:p w14:paraId="64B98D68" w14:textId="77777777" w:rsidR="00BF0F23" w:rsidRPr="00DA2F4E" w:rsidRDefault="00BF0F23" w:rsidP="00FF6F9F">
      <w:pPr>
        <w:pStyle w:val="Heading2"/>
        <w:jc w:val="both"/>
        <w:rPr>
          <w:b w:val="0"/>
          <w:bCs/>
          <w:szCs w:val="28"/>
        </w:rPr>
      </w:pPr>
      <w:r w:rsidRPr="00DA2F4E">
        <w:rPr>
          <w:bCs/>
          <w:szCs w:val="28"/>
        </w:rPr>
        <w:t xml:space="preserve">Inventory Aging </w:t>
      </w:r>
    </w:p>
    <w:p w14:paraId="3D72B476" w14:textId="77777777" w:rsidR="00BF0F23" w:rsidRPr="00DA2F4E" w:rsidRDefault="00BF0F23" w:rsidP="00FF6F9F">
      <w:pPr>
        <w:pStyle w:val="Heading3"/>
        <w:jc w:val="both"/>
        <w:rPr>
          <w:b w:val="0"/>
          <w:bCs/>
        </w:rPr>
      </w:pPr>
      <w:r w:rsidRPr="00DA2F4E">
        <w:rPr>
          <w:bCs/>
        </w:rPr>
        <w:t xml:space="preserve">Precondition </w:t>
      </w:r>
    </w:p>
    <w:p w14:paraId="7481D8FF" w14:textId="77777777" w:rsidR="00BF0F23" w:rsidRPr="00DA2F4E" w:rsidRDefault="00BF0F23" w:rsidP="008B7135">
      <w:pPr>
        <w:pStyle w:val="ListParagraph"/>
        <w:numPr>
          <w:ilvl w:val="0"/>
          <w:numId w:val="58"/>
        </w:numPr>
        <w:jc w:val="both"/>
        <w:rPr>
          <w:rFonts w:asciiTheme="majorHAnsi" w:hAnsiTheme="majorHAnsi"/>
          <w:b/>
          <w:bCs/>
        </w:rPr>
      </w:pPr>
      <w:r w:rsidRPr="00DA2F4E">
        <w:rPr>
          <w:rFonts w:asciiTheme="majorHAnsi" w:hAnsiTheme="majorHAnsi"/>
          <w:b/>
          <w:bCs/>
        </w:rPr>
        <w:t xml:space="preserve">Date </w:t>
      </w:r>
    </w:p>
    <w:p w14:paraId="346EAF71" w14:textId="77777777" w:rsidR="00BF0F23" w:rsidRPr="00DA2F4E" w:rsidRDefault="00BF0F23" w:rsidP="00BF0F23">
      <w:pPr>
        <w:jc w:val="both"/>
        <w:rPr>
          <w:rFonts w:asciiTheme="majorHAnsi" w:hAnsiTheme="majorHAnsi"/>
        </w:rPr>
      </w:pPr>
      <w:r w:rsidRPr="00DA2F4E">
        <w:rPr>
          <w:rFonts w:asciiTheme="majorHAnsi" w:hAnsiTheme="majorHAnsi"/>
        </w:rPr>
        <w:t>The date the item was capture in inventory has to be captured.</w:t>
      </w:r>
    </w:p>
    <w:p w14:paraId="154D3ED2" w14:textId="77777777" w:rsidR="00BF0F23" w:rsidRPr="00DA2F4E" w:rsidRDefault="00BF0F23" w:rsidP="008B7135">
      <w:pPr>
        <w:pStyle w:val="ListParagraph"/>
        <w:numPr>
          <w:ilvl w:val="0"/>
          <w:numId w:val="58"/>
        </w:numPr>
        <w:jc w:val="both"/>
        <w:rPr>
          <w:rFonts w:asciiTheme="majorHAnsi" w:hAnsiTheme="majorHAnsi"/>
          <w:b/>
          <w:bCs/>
        </w:rPr>
      </w:pPr>
      <w:r w:rsidRPr="00DA2F4E">
        <w:rPr>
          <w:rFonts w:asciiTheme="majorHAnsi" w:hAnsiTheme="majorHAnsi"/>
          <w:b/>
          <w:bCs/>
        </w:rPr>
        <w:t xml:space="preserve">Stock  </w:t>
      </w:r>
    </w:p>
    <w:p w14:paraId="4F6FBDAE" w14:textId="77777777" w:rsidR="00BF0F23" w:rsidRPr="00DA2F4E" w:rsidRDefault="00BF0F23" w:rsidP="00BF0F23">
      <w:pPr>
        <w:jc w:val="both"/>
        <w:rPr>
          <w:rFonts w:asciiTheme="majorHAnsi" w:hAnsiTheme="majorHAnsi"/>
        </w:rPr>
      </w:pPr>
      <w:r w:rsidRPr="00DA2F4E">
        <w:rPr>
          <w:rFonts w:asciiTheme="majorHAnsi" w:hAnsiTheme="majorHAnsi"/>
        </w:rPr>
        <w:t xml:space="preserve">Stock should be readily available in inventory for inventory aging to be performed. </w:t>
      </w:r>
    </w:p>
    <w:p w14:paraId="0CCC8951" w14:textId="77777777" w:rsidR="00BF0F23" w:rsidRPr="00DA2F4E" w:rsidRDefault="00BF0F23" w:rsidP="00FF6F9F">
      <w:pPr>
        <w:pStyle w:val="Heading3"/>
        <w:jc w:val="both"/>
        <w:rPr>
          <w:b w:val="0"/>
          <w:bCs/>
        </w:rPr>
      </w:pPr>
      <w:r w:rsidRPr="00DA2F4E">
        <w:rPr>
          <w:bCs/>
        </w:rPr>
        <w:t>Process Description</w:t>
      </w:r>
    </w:p>
    <w:p w14:paraId="1DBC9862" w14:textId="77777777" w:rsidR="00BF0F23" w:rsidRPr="00DA2F4E" w:rsidRDefault="00BF0F23" w:rsidP="00BF0F23">
      <w:pPr>
        <w:jc w:val="both"/>
        <w:rPr>
          <w:rFonts w:asciiTheme="majorHAnsi" w:hAnsiTheme="majorHAnsi"/>
        </w:rPr>
      </w:pPr>
      <w:r w:rsidRPr="00DA2F4E">
        <w:rPr>
          <w:rFonts w:asciiTheme="majorHAnsi" w:hAnsiTheme="majorHAnsi"/>
        </w:rPr>
        <w:t>The accounting officer- Inventory runs an aging analysis report on demand. He checks the items/products on the periods. The more a product stays in inventory the bad the item it is i.e. items which is of a period of over 120 days is no longer usable therefore requires to be disposed depending on the type of product.</w:t>
      </w:r>
    </w:p>
    <w:p w14:paraId="672EA4AB" w14:textId="77777777" w:rsidR="00BF0F23" w:rsidRPr="00DA2F4E" w:rsidRDefault="00BF0F23" w:rsidP="00BF0F23">
      <w:pPr>
        <w:jc w:val="both"/>
        <w:rPr>
          <w:rFonts w:asciiTheme="majorHAnsi" w:hAnsiTheme="majorHAnsi"/>
        </w:rPr>
      </w:pPr>
      <w:r w:rsidRPr="00DA2F4E">
        <w:rPr>
          <w:rFonts w:asciiTheme="majorHAnsi" w:hAnsiTheme="majorHAnsi"/>
        </w:rPr>
        <w:object w:dxaOrig="15165" w:dyaOrig="5101" w14:anchorId="2B32F85D">
          <v:shape id="_x0000_i1060" type="#_x0000_t75" style="width:451.5pt;height:151.5pt" o:ole="">
            <v:imagedata r:id="rId78" o:title=""/>
          </v:shape>
          <o:OLEObject Type="Embed" ProgID="Visio.Drawing.15" ShapeID="_x0000_i1060" DrawAspect="Content" ObjectID="_1629646188" r:id="rId79"/>
        </w:object>
      </w:r>
    </w:p>
    <w:p w14:paraId="03700F63" w14:textId="77777777" w:rsidR="00BF0F23" w:rsidRPr="00DA2F4E" w:rsidRDefault="00BF0F23" w:rsidP="00FF6F9F">
      <w:pPr>
        <w:pStyle w:val="Heading3"/>
        <w:jc w:val="both"/>
        <w:rPr>
          <w:b w:val="0"/>
          <w:bCs/>
        </w:rPr>
      </w:pPr>
      <w:r w:rsidRPr="00DA2F4E">
        <w:rPr>
          <w:bCs/>
        </w:rPr>
        <w:t>Actors</w:t>
      </w:r>
    </w:p>
    <w:p w14:paraId="7D0B0594"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Accounting officer</w:t>
      </w:r>
    </w:p>
    <w:p w14:paraId="2AE1FCF2" w14:textId="77777777" w:rsidR="00BF0F23" w:rsidRPr="00DA2F4E" w:rsidRDefault="00BF0F23" w:rsidP="00FF6F9F">
      <w:pPr>
        <w:pStyle w:val="Heading3"/>
        <w:jc w:val="both"/>
        <w:rPr>
          <w:b w:val="0"/>
          <w:bCs/>
        </w:rPr>
      </w:pPr>
      <w:r w:rsidRPr="00DA2F4E">
        <w:rPr>
          <w:bCs/>
        </w:rPr>
        <w:t>Work floor</w:t>
      </w:r>
    </w:p>
    <w:p w14:paraId="3AB1A542" w14:textId="77777777"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None </w:t>
      </w:r>
    </w:p>
    <w:p w14:paraId="4C1DAA8B" w14:textId="77777777" w:rsidR="00BF0F23" w:rsidRPr="00DA2F4E" w:rsidRDefault="00BF0F23" w:rsidP="00FF6F9F">
      <w:pPr>
        <w:pStyle w:val="Heading3"/>
        <w:jc w:val="both"/>
        <w:rPr>
          <w:b w:val="0"/>
          <w:bCs/>
        </w:rPr>
      </w:pPr>
      <w:r w:rsidRPr="00DA2F4E">
        <w:rPr>
          <w:bCs/>
        </w:rPr>
        <w:t>Audit Trail</w:t>
      </w:r>
    </w:p>
    <w:p w14:paraId="292480F9" w14:textId="29805A73" w:rsidR="00BF0F23" w:rsidRPr="00DA2F4E" w:rsidRDefault="00BF0F23" w:rsidP="008B7135">
      <w:pPr>
        <w:pStyle w:val="ListParagraph"/>
        <w:numPr>
          <w:ilvl w:val="0"/>
          <w:numId w:val="51"/>
        </w:numPr>
        <w:jc w:val="both"/>
        <w:rPr>
          <w:rFonts w:asciiTheme="majorHAnsi" w:hAnsiTheme="majorHAnsi"/>
        </w:rPr>
      </w:pPr>
      <w:r w:rsidRPr="00DA2F4E">
        <w:rPr>
          <w:rFonts w:asciiTheme="majorHAnsi" w:hAnsiTheme="majorHAnsi"/>
        </w:rPr>
        <w:t xml:space="preserve">None </w:t>
      </w:r>
    </w:p>
    <w:p w14:paraId="3C1ABCFA" w14:textId="243450BF" w:rsidR="00FF6F9F" w:rsidRPr="00DA2F4E" w:rsidRDefault="00FF6F9F" w:rsidP="00FF6F9F">
      <w:pPr>
        <w:jc w:val="both"/>
        <w:rPr>
          <w:rFonts w:asciiTheme="majorHAnsi" w:hAnsiTheme="majorHAnsi"/>
        </w:rPr>
      </w:pPr>
    </w:p>
    <w:p w14:paraId="31674E82" w14:textId="77777777" w:rsidR="00FF6F9F" w:rsidRPr="00DA2F4E" w:rsidRDefault="00FF6F9F" w:rsidP="00FF6F9F">
      <w:pPr>
        <w:pStyle w:val="Heading1"/>
        <w:jc w:val="both"/>
      </w:pPr>
      <w:bookmarkStart w:id="20" w:name="_Toc15391803"/>
      <w:r w:rsidRPr="00DA2F4E">
        <w:t>Procurement</w:t>
      </w:r>
      <w:bookmarkEnd w:id="20"/>
      <w:r w:rsidRPr="00DA2F4E">
        <w:t xml:space="preserve"> &amp; Sourcing </w:t>
      </w:r>
    </w:p>
    <w:p w14:paraId="633BA5D2" w14:textId="77777777" w:rsidR="00FF6F9F" w:rsidRPr="00DA2F4E" w:rsidRDefault="00FF6F9F" w:rsidP="00FF6F9F">
      <w:pPr>
        <w:rPr>
          <w:rFonts w:asciiTheme="majorHAnsi" w:hAnsiTheme="majorHAnsi"/>
          <w:b/>
          <w:bCs/>
          <w:sz w:val="32"/>
          <w:szCs w:val="32"/>
        </w:rPr>
      </w:pPr>
      <w:r w:rsidRPr="00DA2F4E">
        <w:rPr>
          <w:rFonts w:asciiTheme="majorHAnsi" w:hAnsiTheme="majorHAnsi"/>
          <w:b/>
          <w:bCs/>
          <w:sz w:val="32"/>
          <w:szCs w:val="32"/>
        </w:rPr>
        <w:t>Core Business</w:t>
      </w:r>
    </w:p>
    <w:p w14:paraId="025545E8" w14:textId="77777777" w:rsidR="00FF6F9F" w:rsidRPr="00DA2F4E" w:rsidRDefault="00FF6F9F" w:rsidP="00FF6F9F">
      <w:pPr>
        <w:jc w:val="both"/>
        <w:rPr>
          <w:rFonts w:asciiTheme="majorHAnsi" w:eastAsia="Times New Roman" w:hAnsiTheme="majorHAnsi" w:cs="Calibri"/>
          <w:szCs w:val="22"/>
          <w:lang w:val="en-AU" w:eastAsia="en-GB"/>
        </w:rPr>
      </w:pPr>
      <w:r w:rsidRPr="00DA2F4E">
        <w:rPr>
          <w:rFonts w:asciiTheme="majorHAnsi" w:eastAsia="Times New Roman" w:hAnsiTheme="majorHAnsi" w:cs="Calibri"/>
          <w:szCs w:val="22"/>
          <w:lang w:val="en-AU" w:eastAsia="en-GB"/>
        </w:rPr>
        <w:t>Procurement is the business management function that ensures identification, sourcing, access and management of the external resources that Fc Platinum needs or may need to fulfil its strategic objectives. Procurement exists to explore supply market opportunities and to implement resourcing strategies that deliver the best possible supply outcome to FC Platinum and its stakeholders and customers i.e. Mimosa Mine.</w:t>
      </w:r>
    </w:p>
    <w:p w14:paraId="1C6775E1" w14:textId="77777777" w:rsidR="00FF6F9F" w:rsidRPr="00DA2F4E" w:rsidRDefault="00FF6F9F" w:rsidP="00FF6F9F">
      <w:pPr>
        <w:pStyle w:val="Heading2"/>
      </w:pPr>
      <w:r w:rsidRPr="00DA2F4E">
        <w:t>Prerequisites</w:t>
      </w:r>
    </w:p>
    <w:p w14:paraId="4821ECBE" w14:textId="77777777" w:rsidR="00FF6F9F" w:rsidRPr="00DA2F4E" w:rsidRDefault="00FF6F9F" w:rsidP="008B7135">
      <w:pPr>
        <w:pStyle w:val="ListParagraph"/>
        <w:numPr>
          <w:ilvl w:val="0"/>
          <w:numId w:val="77"/>
        </w:numPr>
        <w:jc w:val="both"/>
        <w:rPr>
          <w:rFonts w:asciiTheme="majorHAnsi" w:hAnsiTheme="majorHAnsi"/>
          <w:b/>
          <w:bCs/>
        </w:rPr>
      </w:pPr>
      <w:r w:rsidRPr="00DA2F4E">
        <w:rPr>
          <w:rFonts w:asciiTheme="majorHAnsi" w:hAnsiTheme="majorHAnsi"/>
          <w:b/>
          <w:bCs/>
        </w:rPr>
        <w:t>Vendor Categories</w:t>
      </w:r>
    </w:p>
    <w:p w14:paraId="588401C0" w14:textId="77777777" w:rsidR="00FF6F9F" w:rsidRPr="00DA2F4E" w:rsidRDefault="00FF6F9F" w:rsidP="00FF6F9F">
      <w:pPr>
        <w:jc w:val="both"/>
        <w:rPr>
          <w:rFonts w:asciiTheme="majorHAnsi" w:hAnsiTheme="majorHAnsi"/>
        </w:rPr>
      </w:pPr>
      <w:r w:rsidRPr="00DA2F4E">
        <w:rPr>
          <w:rFonts w:asciiTheme="majorHAnsi" w:hAnsiTheme="majorHAnsi"/>
        </w:rPr>
        <w:t>This is supplier classification depending of their line of business</w:t>
      </w:r>
    </w:p>
    <w:p w14:paraId="5B43FC96" w14:textId="77777777" w:rsidR="00FF6F9F" w:rsidRPr="00DA2F4E" w:rsidRDefault="00FF6F9F" w:rsidP="008B7135">
      <w:pPr>
        <w:pStyle w:val="ListParagraph"/>
        <w:numPr>
          <w:ilvl w:val="0"/>
          <w:numId w:val="77"/>
        </w:numPr>
        <w:jc w:val="both"/>
        <w:rPr>
          <w:rFonts w:asciiTheme="majorHAnsi" w:hAnsiTheme="majorHAnsi"/>
          <w:b/>
          <w:bCs/>
        </w:rPr>
      </w:pPr>
      <w:r w:rsidRPr="00DA2F4E">
        <w:rPr>
          <w:rFonts w:asciiTheme="majorHAnsi" w:hAnsiTheme="majorHAnsi"/>
          <w:b/>
          <w:bCs/>
        </w:rPr>
        <w:t>Vendor Criterion Group</w:t>
      </w:r>
    </w:p>
    <w:p w14:paraId="5A3DFE87" w14:textId="77777777" w:rsidR="00FF6F9F" w:rsidRPr="00DA2F4E" w:rsidRDefault="00FF6F9F" w:rsidP="00FF6F9F">
      <w:pPr>
        <w:pStyle w:val="ListParagraph"/>
        <w:jc w:val="both"/>
        <w:rPr>
          <w:rFonts w:asciiTheme="majorHAnsi" w:hAnsiTheme="majorHAnsi"/>
        </w:rPr>
      </w:pPr>
    </w:p>
    <w:p w14:paraId="175A5A6F"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Vendor</w:t>
      </w:r>
    </w:p>
    <w:p w14:paraId="004C228E" w14:textId="77777777" w:rsidR="00FF6F9F" w:rsidRPr="00DA2F4E" w:rsidRDefault="00FF6F9F" w:rsidP="00FF6F9F">
      <w:pPr>
        <w:shd w:val="clear" w:color="auto" w:fill="FFFFFF"/>
        <w:spacing w:after="0" w:line="240" w:lineRule="auto"/>
        <w:rPr>
          <w:rFonts w:asciiTheme="majorHAnsi" w:eastAsia="Times New Roman" w:hAnsiTheme="majorHAnsi" w:cs="Arial"/>
          <w:color w:val="222222"/>
          <w:sz w:val="24"/>
          <w:szCs w:val="24"/>
        </w:rPr>
      </w:pPr>
      <w:r w:rsidRPr="00DA2F4E">
        <w:rPr>
          <w:rFonts w:asciiTheme="majorHAnsi" w:eastAsia="Times New Roman" w:hAnsiTheme="majorHAnsi" w:cs="Arial"/>
          <w:color w:val="222222"/>
          <w:sz w:val="24"/>
          <w:szCs w:val="24"/>
        </w:rPr>
        <w:t>A person or company offering something for sale</w:t>
      </w:r>
    </w:p>
    <w:p w14:paraId="03D646FB" w14:textId="77777777" w:rsidR="00FF6F9F" w:rsidRPr="00DA2F4E" w:rsidRDefault="00FF6F9F" w:rsidP="00FF6F9F">
      <w:pPr>
        <w:pStyle w:val="ListParagraph"/>
        <w:rPr>
          <w:rFonts w:asciiTheme="majorHAnsi" w:hAnsiTheme="majorHAnsi"/>
        </w:rPr>
      </w:pPr>
    </w:p>
    <w:p w14:paraId="4E6DB0CC"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Vendor account details</w:t>
      </w:r>
    </w:p>
    <w:p w14:paraId="6124715D" w14:textId="77777777" w:rsidR="00FF6F9F" w:rsidRPr="00DA2F4E" w:rsidRDefault="00FF6F9F" w:rsidP="00FF6F9F">
      <w:pPr>
        <w:rPr>
          <w:rFonts w:asciiTheme="majorHAnsi" w:hAnsiTheme="majorHAnsi"/>
        </w:rPr>
      </w:pPr>
      <w:r w:rsidRPr="00DA2F4E">
        <w:rPr>
          <w:rFonts w:asciiTheme="majorHAnsi" w:hAnsiTheme="majorHAnsi"/>
        </w:rPr>
        <w:t>This include supplier bank details</w:t>
      </w:r>
    </w:p>
    <w:p w14:paraId="4E1DDC05" w14:textId="77777777" w:rsidR="00FF6F9F" w:rsidRPr="00DA2F4E" w:rsidRDefault="00FF6F9F" w:rsidP="008B7135">
      <w:pPr>
        <w:pStyle w:val="ListParagraph"/>
        <w:numPr>
          <w:ilvl w:val="0"/>
          <w:numId w:val="77"/>
        </w:numPr>
        <w:rPr>
          <w:rFonts w:asciiTheme="majorHAnsi" w:hAnsiTheme="majorHAnsi"/>
        </w:rPr>
      </w:pPr>
      <w:r w:rsidRPr="00DA2F4E">
        <w:rPr>
          <w:rFonts w:asciiTheme="majorHAnsi" w:hAnsiTheme="majorHAnsi"/>
        </w:rPr>
        <w:t>De</w:t>
      </w:r>
      <w:r w:rsidRPr="00DA2F4E">
        <w:rPr>
          <w:rFonts w:asciiTheme="majorHAnsi" w:hAnsiTheme="majorHAnsi"/>
          <w:b/>
          <w:bCs/>
        </w:rPr>
        <w:t>partment</w:t>
      </w:r>
    </w:p>
    <w:p w14:paraId="6A8E807C" w14:textId="77777777" w:rsidR="00FF6F9F" w:rsidRPr="00DA2F4E" w:rsidRDefault="00FF6F9F" w:rsidP="00FF6F9F">
      <w:pPr>
        <w:rPr>
          <w:rFonts w:asciiTheme="majorHAnsi" w:hAnsiTheme="majorHAnsi"/>
        </w:rPr>
      </w:pPr>
      <w:r w:rsidRPr="00DA2F4E">
        <w:rPr>
          <w:rFonts w:asciiTheme="majorHAnsi" w:hAnsiTheme="majorHAnsi" w:cs="Arial"/>
          <w:color w:val="222222"/>
          <w:shd w:val="clear" w:color="auto" w:fill="FFFFFF"/>
        </w:rPr>
        <w:t xml:space="preserve">A division in Fc Platinum depending </w:t>
      </w:r>
      <w:proofErr w:type="spellStart"/>
      <w:r w:rsidRPr="00DA2F4E">
        <w:rPr>
          <w:rFonts w:asciiTheme="majorHAnsi" w:hAnsiTheme="majorHAnsi" w:cs="Arial"/>
          <w:color w:val="222222"/>
          <w:shd w:val="clear" w:color="auto" w:fill="FFFFFF"/>
        </w:rPr>
        <w:t>o</w:t>
      </w:r>
      <w:proofErr w:type="spellEnd"/>
      <w:r w:rsidRPr="00DA2F4E">
        <w:rPr>
          <w:rFonts w:asciiTheme="majorHAnsi" w:hAnsiTheme="majorHAnsi" w:cs="Arial"/>
          <w:color w:val="222222"/>
          <w:shd w:val="clear" w:color="auto" w:fill="FFFFFF"/>
        </w:rPr>
        <w:t xml:space="preserve"> their line of business</w:t>
      </w:r>
    </w:p>
    <w:p w14:paraId="77E3F8A0"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Requested Goods</w:t>
      </w:r>
    </w:p>
    <w:p w14:paraId="7FC5FB52" w14:textId="77777777" w:rsidR="00FF6F9F" w:rsidRPr="00DA2F4E" w:rsidRDefault="00FF6F9F" w:rsidP="00FF6F9F">
      <w:pPr>
        <w:rPr>
          <w:rFonts w:asciiTheme="majorHAnsi" w:hAnsiTheme="majorHAnsi"/>
        </w:rPr>
      </w:pPr>
      <w:r w:rsidRPr="00DA2F4E">
        <w:rPr>
          <w:rFonts w:asciiTheme="majorHAnsi" w:hAnsiTheme="majorHAnsi"/>
        </w:rPr>
        <w:lastRenderedPageBreak/>
        <w:t>Goods to be purchased</w:t>
      </w:r>
    </w:p>
    <w:p w14:paraId="694779E3" w14:textId="77777777" w:rsidR="00FF6F9F" w:rsidRPr="00DA2F4E" w:rsidRDefault="00FF6F9F" w:rsidP="00FF6F9F">
      <w:pPr>
        <w:pStyle w:val="ListParagraph"/>
        <w:rPr>
          <w:rFonts w:asciiTheme="majorHAnsi" w:hAnsiTheme="majorHAnsi"/>
        </w:rPr>
      </w:pPr>
    </w:p>
    <w:p w14:paraId="761BF877" w14:textId="77777777" w:rsidR="00FF6F9F" w:rsidRPr="00DA2F4E" w:rsidRDefault="00FF6F9F" w:rsidP="008B7135">
      <w:pPr>
        <w:pStyle w:val="ListParagraph"/>
        <w:numPr>
          <w:ilvl w:val="0"/>
          <w:numId w:val="77"/>
        </w:numPr>
        <w:rPr>
          <w:rFonts w:asciiTheme="majorHAnsi" w:hAnsiTheme="majorHAnsi"/>
        </w:rPr>
      </w:pPr>
      <w:r w:rsidRPr="00DA2F4E">
        <w:rPr>
          <w:rFonts w:asciiTheme="majorHAnsi" w:hAnsiTheme="majorHAnsi"/>
          <w:b/>
          <w:bCs/>
        </w:rPr>
        <w:t>Type of goods</w:t>
      </w:r>
      <w:r w:rsidRPr="00DA2F4E">
        <w:rPr>
          <w:rFonts w:asciiTheme="majorHAnsi" w:hAnsiTheme="majorHAnsi"/>
        </w:rPr>
        <w:t xml:space="preserve"> (inventory or non-inventory)</w:t>
      </w:r>
    </w:p>
    <w:p w14:paraId="2A17E8DD" w14:textId="77777777" w:rsidR="00FF6F9F" w:rsidRPr="00DA2F4E" w:rsidRDefault="00FF6F9F" w:rsidP="00FF6F9F">
      <w:pPr>
        <w:pStyle w:val="ListParagraph"/>
        <w:rPr>
          <w:rFonts w:asciiTheme="majorHAnsi" w:hAnsiTheme="majorHAnsi"/>
          <w:b/>
          <w:bCs/>
        </w:rPr>
      </w:pPr>
    </w:p>
    <w:p w14:paraId="724D3508"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Requester</w:t>
      </w:r>
    </w:p>
    <w:p w14:paraId="16F87071" w14:textId="77777777" w:rsidR="00FF6F9F" w:rsidRPr="00DA2F4E" w:rsidRDefault="00FF6F9F" w:rsidP="00FF6F9F">
      <w:pPr>
        <w:rPr>
          <w:rFonts w:asciiTheme="majorHAnsi" w:hAnsiTheme="majorHAnsi"/>
        </w:rPr>
      </w:pPr>
      <w:r w:rsidRPr="00DA2F4E">
        <w:rPr>
          <w:rFonts w:asciiTheme="majorHAnsi" w:hAnsiTheme="majorHAnsi" w:cs="Arial"/>
          <w:color w:val="222222"/>
          <w:shd w:val="clear" w:color="auto" w:fill="FFFFFF"/>
        </w:rPr>
        <w:t>A person who asks for something or who makes a request</w:t>
      </w:r>
    </w:p>
    <w:p w14:paraId="53FE4E54"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Position</w:t>
      </w:r>
    </w:p>
    <w:p w14:paraId="5E0FDDF5" w14:textId="77777777" w:rsidR="00FF6F9F" w:rsidRPr="00DA2F4E" w:rsidRDefault="00FF6F9F" w:rsidP="00FF6F9F">
      <w:pPr>
        <w:ind w:left="360"/>
        <w:rPr>
          <w:rFonts w:asciiTheme="majorHAnsi" w:hAnsiTheme="majorHAnsi"/>
        </w:rPr>
      </w:pPr>
      <w:r w:rsidRPr="00DA2F4E">
        <w:rPr>
          <w:rFonts w:asciiTheme="majorHAnsi" w:hAnsiTheme="majorHAnsi"/>
        </w:rPr>
        <w:t xml:space="preserve">This is a particular </w:t>
      </w:r>
    </w:p>
    <w:p w14:paraId="21C2D9FF"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Anniversary</w:t>
      </w:r>
    </w:p>
    <w:p w14:paraId="4B31C4E2" w14:textId="77777777" w:rsidR="00FF6F9F" w:rsidRPr="00DA2F4E" w:rsidRDefault="00FF6F9F" w:rsidP="00FF6F9F">
      <w:pPr>
        <w:rPr>
          <w:rFonts w:asciiTheme="majorHAnsi" w:hAnsiTheme="majorHAnsi"/>
        </w:rPr>
      </w:pPr>
      <w:r w:rsidRPr="00DA2F4E">
        <w:rPr>
          <w:rFonts w:asciiTheme="majorHAnsi" w:hAnsiTheme="majorHAnsi"/>
        </w:rPr>
        <w:t>This is the date when allocation for new PPE is done</w:t>
      </w:r>
    </w:p>
    <w:p w14:paraId="4F5AE340"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Type of PPE Request</w:t>
      </w:r>
    </w:p>
    <w:p w14:paraId="6CCCDD39" w14:textId="77777777" w:rsidR="00FF6F9F" w:rsidRPr="00DA2F4E" w:rsidRDefault="00FF6F9F" w:rsidP="00FF6F9F">
      <w:pPr>
        <w:ind w:left="360"/>
        <w:rPr>
          <w:rFonts w:asciiTheme="majorHAnsi" w:hAnsiTheme="majorHAnsi"/>
        </w:rPr>
      </w:pPr>
      <w:r w:rsidRPr="00DA2F4E">
        <w:rPr>
          <w:rFonts w:asciiTheme="majorHAnsi" w:hAnsiTheme="majorHAnsi"/>
        </w:rPr>
        <w:t>Protective clothes needed</w:t>
      </w:r>
    </w:p>
    <w:p w14:paraId="0A4FBEC8" w14:textId="77777777" w:rsidR="00FF6F9F" w:rsidRPr="00DA2F4E" w:rsidRDefault="00FF6F9F" w:rsidP="008B7135">
      <w:pPr>
        <w:pStyle w:val="ListParagraph"/>
        <w:numPr>
          <w:ilvl w:val="0"/>
          <w:numId w:val="77"/>
        </w:numPr>
        <w:rPr>
          <w:rFonts w:asciiTheme="majorHAnsi" w:hAnsiTheme="majorHAnsi"/>
          <w:b/>
          <w:bCs/>
        </w:rPr>
      </w:pPr>
      <w:r w:rsidRPr="00DA2F4E">
        <w:rPr>
          <w:rFonts w:asciiTheme="majorHAnsi" w:hAnsiTheme="majorHAnsi"/>
          <w:b/>
          <w:bCs/>
        </w:rPr>
        <w:t>Approver</w:t>
      </w:r>
    </w:p>
    <w:p w14:paraId="3056C7DD" w14:textId="77777777" w:rsidR="00FF6F9F" w:rsidRPr="00DA2F4E" w:rsidRDefault="00FF6F9F" w:rsidP="00FF6F9F">
      <w:pPr>
        <w:ind w:left="360"/>
        <w:rPr>
          <w:rFonts w:asciiTheme="majorHAnsi" w:hAnsiTheme="majorHAnsi"/>
          <w:b/>
          <w:bCs/>
        </w:rPr>
      </w:pPr>
      <w:r w:rsidRPr="00DA2F4E">
        <w:rPr>
          <w:rFonts w:asciiTheme="majorHAnsi" w:hAnsiTheme="majorHAnsi" w:cs="Arial"/>
          <w:color w:val="222222"/>
          <w:shd w:val="clear" w:color="auto" w:fill="FFFFFF"/>
        </w:rPr>
        <w:t>A person who endorses permission for request.</w:t>
      </w:r>
    </w:p>
    <w:p w14:paraId="0C3E2E86" w14:textId="77777777" w:rsidR="00FF6F9F" w:rsidRPr="00DA2F4E" w:rsidRDefault="00FF6F9F" w:rsidP="00FF6F9F">
      <w:pPr>
        <w:pStyle w:val="Heading2"/>
        <w:jc w:val="both"/>
      </w:pPr>
      <w:r w:rsidRPr="00DA2F4E">
        <w:t>Supplier evaluation &amp; Onboarding</w:t>
      </w:r>
    </w:p>
    <w:p w14:paraId="488B77DC" w14:textId="77777777" w:rsidR="00FF6F9F" w:rsidRPr="00DA2F4E" w:rsidRDefault="00FF6F9F" w:rsidP="00FF6F9F">
      <w:pPr>
        <w:pStyle w:val="Heading3"/>
      </w:pPr>
      <w:r w:rsidRPr="00DA2F4E">
        <w:t xml:space="preserve">Pre- Condition </w:t>
      </w:r>
    </w:p>
    <w:p w14:paraId="29822111" w14:textId="77777777" w:rsidR="00FF6F9F" w:rsidRPr="00DA2F4E" w:rsidRDefault="00FF6F9F" w:rsidP="008B7135">
      <w:pPr>
        <w:pStyle w:val="ListParagraph"/>
        <w:numPr>
          <w:ilvl w:val="0"/>
          <w:numId w:val="77"/>
        </w:numPr>
        <w:jc w:val="both"/>
        <w:rPr>
          <w:rFonts w:asciiTheme="majorHAnsi" w:hAnsiTheme="majorHAnsi"/>
        </w:rPr>
      </w:pPr>
      <w:r w:rsidRPr="00DA2F4E">
        <w:rPr>
          <w:rFonts w:asciiTheme="majorHAnsi" w:hAnsiTheme="majorHAnsi"/>
        </w:rPr>
        <w:t>Vendor Categories</w:t>
      </w:r>
    </w:p>
    <w:p w14:paraId="003B6378" w14:textId="77777777" w:rsidR="00FF6F9F" w:rsidRPr="00DA2F4E" w:rsidRDefault="00FF6F9F" w:rsidP="008B7135">
      <w:pPr>
        <w:pStyle w:val="ListParagraph"/>
        <w:numPr>
          <w:ilvl w:val="0"/>
          <w:numId w:val="77"/>
        </w:numPr>
        <w:jc w:val="both"/>
        <w:rPr>
          <w:rFonts w:asciiTheme="majorHAnsi" w:hAnsiTheme="majorHAnsi"/>
        </w:rPr>
      </w:pPr>
      <w:r w:rsidRPr="00DA2F4E">
        <w:rPr>
          <w:rFonts w:asciiTheme="majorHAnsi" w:hAnsiTheme="majorHAnsi"/>
        </w:rPr>
        <w:t>Vendor Criterion Group</w:t>
      </w:r>
    </w:p>
    <w:p w14:paraId="0163A15A" w14:textId="77777777" w:rsidR="00FF6F9F" w:rsidRPr="00DA2F4E" w:rsidRDefault="00FF6F9F" w:rsidP="00FF6F9F">
      <w:pPr>
        <w:pStyle w:val="Heading3"/>
      </w:pPr>
      <w:r w:rsidRPr="00DA2F4E">
        <w:t>Process Description</w:t>
      </w:r>
    </w:p>
    <w:p w14:paraId="6631BA5C" w14:textId="77777777" w:rsidR="00FF6F9F" w:rsidRPr="00DA2F4E" w:rsidRDefault="00FF6F9F" w:rsidP="00FF6F9F">
      <w:pPr>
        <w:rPr>
          <w:rFonts w:asciiTheme="majorHAnsi" w:hAnsiTheme="majorHAnsi"/>
        </w:rPr>
      </w:pPr>
      <w:r w:rsidRPr="00DA2F4E">
        <w:rPr>
          <w:rFonts w:asciiTheme="majorHAnsi" w:hAnsiTheme="majorHAnsi"/>
        </w:rPr>
        <w:t>Supplier evaluation is the process to access a new supplier based on their delivery, price, production, and quality of management, technical and services. A standard supplier evaluation framework is for all potential suppliers. The</w:t>
      </w:r>
      <w:r w:rsidRPr="00DA2F4E">
        <w:rPr>
          <w:rFonts w:asciiTheme="majorHAnsi" w:hAnsiTheme="majorHAnsi"/>
          <w:lang w:val="en-ZW"/>
        </w:rPr>
        <w:t xml:space="preserve"> Accounting Officer Procurement </w:t>
      </w:r>
      <w:r w:rsidRPr="00DA2F4E">
        <w:rPr>
          <w:rFonts w:asciiTheme="majorHAnsi" w:hAnsiTheme="majorHAnsi"/>
        </w:rPr>
        <w:t>identifies information about the potential suppliers of goods and services through end user recommendation or a tender committee. The Accounting Officer Procurement then groups potential suppliers into vendor groups, and request the vendor to fill in the application vendor form then analyzes supplier information obtained against the minimum required standards found in the vendor selection criterion. Below is a vendor registration form sample.</w:t>
      </w:r>
    </w:p>
    <w:p w14:paraId="1CC73A45" w14:textId="77777777" w:rsidR="00FF6F9F" w:rsidRPr="00DA2F4E" w:rsidRDefault="00FF6F9F" w:rsidP="00FF6F9F">
      <w:pPr>
        <w:rPr>
          <w:rFonts w:asciiTheme="majorHAnsi" w:hAnsiTheme="majorHAnsi"/>
          <w:szCs w:val="22"/>
        </w:rPr>
      </w:pPr>
      <w:r w:rsidRPr="00DA2F4E">
        <w:rPr>
          <w:rFonts w:asciiTheme="majorHAnsi" w:hAnsiTheme="majorHAnsi"/>
        </w:rPr>
        <w:object w:dxaOrig="1534" w:dyaOrig="991" w14:anchorId="57B62780">
          <v:shape id="_x0000_i1075" type="#_x0000_t75" style="width:76.5pt;height:49.5pt" o:ole="">
            <v:imagedata r:id="rId80" o:title=""/>
          </v:shape>
          <o:OLEObject Type="Embed" ProgID="FoxitReader.Document" ShapeID="_x0000_i1075" DrawAspect="Icon" ObjectID="_1629646189" r:id="rId81"/>
        </w:object>
      </w:r>
    </w:p>
    <w:p w14:paraId="221335DF" w14:textId="77777777" w:rsidR="00FF6F9F" w:rsidRPr="00DA2F4E" w:rsidRDefault="00FF6F9F" w:rsidP="00FF6F9F">
      <w:pPr>
        <w:rPr>
          <w:rFonts w:asciiTheme="majorHAnsi" w:hAnsiTheme="majorHAnsi"/>
          <w:szCs w:val="22"/>
        </w:rPr>
      </w:pPr>
    </w:p>
    <w:p w14:paraId="56066674" w14:textId="77777777" w:rsidR="00FF6F9F" w:rsidRPr="00DA2F4E" w:rsidRDefault="00FF6F9F" w:rsidP="00FF6F9F">
      <w:pPr>
        <w:rPr>
          <w:rFonts w:asciiTheme="majorHAnsi" w:hAnsiTheme="majorHAnsi"/>
          <w:szCs w:val="22"/>
        </w:rPr>
      </w:pPr>
      <w:r w:rsidRPr="00DA2F4E">
        <w:rPr>
          <w:rFonts w:asciiTheme="majorHAnsi" w:hAnsiTheme="majorHAnsi"/>
          <w:szCs w:val="22"/>
        </w:rPr>
        <w:t>After the evaluation process is done the Accounting Officer Procurement</w:t>
      </w:r>
      <w:r w:rsidRPr="00DA2F4E">
        <w:rPr>
          <w:rFonts w:asciiTheme="majorHAnsi" w:hAnsiTheme="majorHAnsi"/>
        </w:rPr>
        <w:t xml:space="preserve"> submit selected Applications to the Finance &amp; Admin superintendent for further verification and authorization before onboarding.</w:t>
      </w:r>
      <w:r w:rsidRPr="00DA2F4E">
        <w:rPr>
          <w:rFonts w:asciiTheme="majorHAnsi" w:hAnsiTheme="majorHAnsi"/>
          <w:szCs w:val="22"/>
          <w:lang w:val="en-ZW"/>
        </w:rPr>
        <w:t xml:space="preserve"> The</w:t>
      </w:r>
      <w:r w:rsidRPr="00DA2F4E">
        <w:rPr>
          <w:rFonts w:asciiTheme="majorHAnsi" w:hAnsiTheme="majorHAnsi"/>
          <w:szCs w:val="22"/>
        </w:rPr>
        <w:t xml:space="preserve"> Accounting Officer Procurement sends feedback to qualifying vendors.</w:t>
      </w:r>
    </w:p>
    <w:p w14:paraId="4E95640E" w14:textId="77777777" w:rsidR="00FF6F9F" w:rsidRPr="00DA2F4E" w:rsidRDefault="00FF6F9F" w:rsidP="00FF6F9F">
      <w:pPr>
        <w:rPr>
          <w:rFonts w:asciiTheme="majorHAnsi" w:hAnsiTheme="majorHAnsi"/>
          <w:szCs w:val="22"/>
          <w:lang w:val="en-ZW"/>
        </w:rPr>
      </w:pPr>
      <w:r w:rsidRPr="00DA2F4E">
        <w:rPr>
          <w:rFonts w:asciiTheme="majorHAnsi" w:hAnsiTheme="majorHAnsi"/>
        </w:rPr>
        <w:object w:dxaOrig="20370" w:dyaOrig="7905" w14:anchorId="02163152">
          <v:shape id="_x0000_i1076" type="#_x0000_t75" style="width:467.25pt;height:181.5pt" o:ole="">
            <v:imagedata r:id="rId82" o:title=""/>
          </v:shape>
          <o:OLEObject Type="Embed" ProgID="Visio.Drawing.15" ShapeID="_x0000_i1076" DrawAspect="Content" ObjectID="_1629646190" r:id="rId83"/>
        </w:object>
      </w:r>
    </w:p>
    <w:p w14:paraId="542C46D9" w14:textId="77777777" w:rsidR="00FF6F9F" w:rsidRPr="00DA2F4E" w:rsidRDefault="00FF6F9F" w:rsidP="00FF6F9F">
      <w:pPr>
        <w:rPr>
          <w:rFonts w:asciiTheme="majorHAnsi" w:hAnsiTheme="majorHAnsi"/>
          <w:szCs w:val="22"/>
          <w:lang w:val="en-ZW"/>
        </w:rPr>
      </w:pPr>
    </w:p>
    <w:p w14:paraId="41A6E3E6" w14:textId="77777777" w:rsidR="00FF6F9F" w:rsidRPr="00DA2F4E" w:rsidRDefault="00FF6F9F" w:rsidP="00FF6F9F">
      <w:pPr>
        <w:rPr>
          <w:rFonts w:asciiTheme="majorHAnsi" w:hAnsiTheme="majorHAnsi"/>
        </w:rPr>
      </w:pPr>
      <w:r w:rsidRPr="00DA2F4E">
        <w:rPr>
          <w:rFonts w:asciiTheme="majorHAnsi" w:hAnsiTheme="majorHAnsi"/>
        </w:rPr>
        <w:t xml:space="preserve"> </w:t>
      </w:r>
    </w:p>
    <w:p w14:paraId="3A81CC11" w14:textId="77777777" w:rsidR="00FF6F9F" w:rsidRPr="00DA2F4E" w:rsidRDefault="00FF6F9F" w:rsidP="00FF6F9F">
      <w:pPr>
        <w:pStyle w:val="Heading3"/>
      </w:pPr>
      <w:r w:rsidRPr="00DA2F4E">
        <w:t>Actor</w:t>
      </w:r>
    </w:p>
    <w:p w14:paraId="207E7607" w14:textId="77777777" w:rsidR="00FF6F9F" w:rsidRPr="00DA2F4E" w:rsidRDefault="00FF6F9F" w:rsidP="008B7135">
      <w:pPr>
        <w:pStyle w:val="ListParagraph"/>
        <w:numPr>
          <w:ilvl w:val="0"/>
          <w:numId w:val="75"/>
        </w:numPr>
        <w:jc w:val="both"/>
        <w:rPr>
          <w:rFonts w:asciiTheme="majorHAnsi" w:hAnsiTheme="majorHAnsi"/>
        </w:rPr>
      </w:pPr>
      <w:r w:rsidRPr="00DA2F4E">
        <w:rPr>
          <w:rFonts w:asciiTheme="majorHAnsi" w:hAnsiTheme="majorHAnsi"/>
        </w:rPr>
        <w:t>Vendor</w:t>
      </w:r>
    </w:p>
    <w:p w14:paraId="2E82B9D2" w14:textId="77777777" w:rsidR="00FF6F9F" w:rsidRPr="00DA2F4E" w:rsidRDefault="00FF6F9F" w:rsidP="008B7135">
      <w:pPr>
        <w:pStyle w:val="ListParagraph"/>
        <w:numPr>
          <w:ilvl w:val="0"/>
          <w:numId w:val="75"/>
        </w:numPr>
        <w:jc w:val="both"/>
        <w:rPr>
          <w:rFonts w:asciiTheme="majorHAnsi" w:hAnsiTheme="majorHAnsi"/>
          <w:b/>
        </w:rPr>
      </w:pPr>
      <w:r w:rsidRPr="00DA2F4E">
        <w:rPr>
          <w:rFonts w:asciiTheme="majorHAnsi" w:hAnsiTheme="majorHAnsi"/>
        </w:rPr>
        <w:t>Accounting Officer Procurement</w:t>
      </w:r>
    </w:p>
    <w:p w14:paraId="681F6782" w14:textId="77777777" w:rsidR="00FF6F9F" w:rsidRPr="00DA2F4E" w:rsidRDefault="00FF6F9F" w:rsidP="008B7135">
      <w:pPr>
        <w:pStyle w:val="ListParagraph"/>
        <w:numPr>
          <w:ilvl w:val="0"/>
          <w:numId w:val="75"/>
        </w:numPr>
        <w:jc w:val="both"/>
        <w:rPr>
          <w:rFonts w:asciiTheme="majorHAnsi" w:hAnsiTheme="majorHAnsi"/>
          <w:b/>
        </w:rPr>
      </w:pPr>
      <w:r w:rsidRPr="00DA2F4E">
        <w:rPr>
          <w:rFonts w:asciiTheme="majorHAnsi" w:hAnsiTheme="majorHAnsi"/>
        </w:rPr>
        <w:t>Finance &amp; Admin Superintendent</w:t>
      </w:r>
    </w:p>
    <w:p w14:paraId="17D2C53D" w14:textId="77777777" w:rsidR="00FF6F9F" w:rsidRPr="00DA2F4E" w:rsidRDefault="00FF6F9F" w:rsidP="00FF6F9F">
      <w:pPr>
        <w:pStyle w:val="Heading3"/>
      </w:pPr>
      <w:r w:rsidRPr="00DA2F4E">
        <w:t>Workflow</w:t>
      </w:r>
    </w:p>
    <w:p w14:paraId="0BE574ED" w14:textId="77777777" w:rsidR="00FF6F9F" w:rsidRPr="00DA2F4E" w:rsidRDefault="00FF6F9F" w:rsidP="008B7135">
      <w:pPr>
        <w:pStyle w:val="ListParagraph"/>
        <w:numPr>
          <w:ilvl w:val="0"/>
          <w:numId w:val="81"/>
        </w:numPr>
        <w:jc w:val="both"/>
        <w:rPr>
          <w:rFonts w:asciiTheme="majorHAnsi" w:hAnsiTheme="majorHAnsi"/>
          <w:b/>
        </w:rPr>
      </w:pPr>
      <w:r w:rsidRPr="00DA2F4E">
        <w:rPr>
          <w:rFonts w:asciiTheme="majorHAnsi" w:hAnsiTheme="majorHAnsi"/>
        </w:rPr>
        <w:t>Accounting Officer Procurement request for Approval</w:t>
      </w:r>
    </w:p>
    <w:p w14:paraId="7CC371AD" w14:textId="77777777" w:rsidR="00FF6F9F" w:rsidRPr="00DA2F4E" w:rsidRDefault="00FF6F9F" w:rsidP="00FF6F9F">
      <w:pPr>
        <w:pStyle w:val="ListParagraph"/>
        <w:rPr>
          <w:rFonts w:asciiTheme="majorHAnsi" w:hAnsiTheme="majorHAnsi"/>
        </w:rPr>
      </w:pPr>
      <w:r w:rsidRPr="00DA2F4E">
        <w:rPr>
          <w:rFonts w:asciiTheme="majorHAnsi" w:hAnsiTheme="majorHAnsi"/>
        </w:rPr>
        <w:t>Finance &amp; Admin Superintendent approval of vendor application forms.</w:t>
      </w:r>
    </w:p>
    <w:p w14:paraId="70ECE1EC" w14:textId="77777777" w:rsidR="00FF6F9F" w:rsidRPr="00DA2F4E" w:rsidRDefault="00FF6F9F" w:rsidP="00FF6F9F">
      <w:pPr>
        <w:pStyle w:val="Heading3"/>
      </w:pPr>
      <w:r w:rsidRPr="00DA2F4E">
        <w:t>Audit Trail</w:t>
      </w:r>
    </w:p>
    <w:p w14:paraId="4AA4001D" w14:textId="77777777" w:rsidR="00FF6F9F" w:rsidRPr="00DA2F4E" w:rsidRDefault="00FF6F9F" w:rsidP="008B7135">
      <w:pPr>
        <w:pStyle w:val="ListParagraph"/>
        <w:numPr>
          <w:ilvl w:val="0"/>
          <w:numId w:val="82"/>
        </w:numPr>
        <w:rPr>
          <w:rFonts w:asciiTheme="majorHAnsi" w:hAnsiTheme="majorHAnsi"/>
        </w:rPr>
      </w:pPr>
      <w:r w:rsidRPr="00DA2F4E">
        <w:rPr>
          <w:rFonts w:asciiTheme="majorHAnsi" w:hAnsiTheme="majorHAnsi"/>
        </w:rPr>
        <w:t>Tax Status</w:t>
      </w:r>
    </w:p>
    <w:p w14:paraId="10A5293C" w14:textId="77777777" w:rsidR="00FF6F9F" w:rsidRPr="00DA2F4E" w:rsidRDefault="00FF6F9F" w:rsidP="00FF6F9F">
      <w:pPr>
        <w:jc w:val="both"/>
        <w:rPr>
          <w:rFonts w:asciiTheme="majorHAnsi" w:eastAsia="Times New Roman" w:hAnsiTheme="majorHAnsi" w:cs="Calibri"/>
          <w:szCs w:val="22"/>
          <w:lang w:val="en-AU" w:eastAsia="en-GB"/>
        </w:rPr>
      </w:pPr>
    </w:p>
    <w:p w14:paraId="2B2BAE54" w14:textId="77777777" w:rsidR="00FF6F9F" w:rsidRPr="00DA2F4E" w:rsidRDefault="00FF6F9F" w:rsidP="00FF6F9F">
      <w:pPr>
        <w:rPr>
          <w:rFonts w:asciiTheme="majorHAnsi" w:hAnsiTheme="majorHAnsi"/>
          <w:b/>
          <w:bCs/>
          <w:sz w:val="28"/>
          <w:szCs w:val="28"/>
        </w:rPr>
      </w:pPr>
      <w:bookmarkStart w:id="21" w:name="_Toc15391805"/>
      <w:r w:rsidRPr="00DA2F4E">
        <w:rPr>
          <w:rFonts w:asciiTheme="majorHAnsi" w:hAnsiTheme="majorHAnsi"/>
          <w:b/>
          <w:bCs/>
          <w:sz w:val="28"/>
          <w:szCs w:val="28"/>
        </w:rPr>
        <w:t xml:space="preserve">Requisition </w:t>
      </w:r>
      <w:bookmarkEnd w:id="21"/>
      <w:r w:rsidRPr="00DA2F4E">
        <w:rPr>
          <w:rFonts w:asciiTheme="majorHAnsi" w:hAnsiTheme="majorHAnsi"/>
          <w:b/>
          <w:bCs/>
          <w:sz w:val="28"/>
          <w:szCs w:val="28"/>
        </w:rPr>
        <w:t>Management</w:t>
      </w:r>
    </w:p>
    <w:p w14:paraId="45CB8397" w14:textId="77777777" w:rsidR="00FF6F9F" w:rsidRPr="00DA2F4E" w:rsidRDefault="00FF6F9F" w:rsidP="00FF6F9F">
      <w:pPr>
        <w:pStyle w:val="Heading2"/>
        <w:rPr>
          <w:lang w:val="en-US"/>
        </w:rPr>
      </w:pPr>
      <w:r w:rsidRPr="00DA2F4E">
        <w:t>Request to Consume</w:t>
      </w:r>
    </w:p>
    <w:p w14:paraId="2B83FEBD" w14:textId="77777777" w:rsidR="00FF6F9F" w:rsidRPr="00DA2F4E" w:rsidRDefault="00FF6F9F" w:rsidP="00FF6F9F">
      <w:pPr>
        <w:pStyle w:val="Heading3"/>
      </w:pPr>
      <w:r w:rsidRPr="00DA2F4E">
        <w:t>Pre-Condition</w:t>
      </w:r>
    </w:p>
    <w:p w14:paraId="01D06C0F" w14:textId="77777777" w:rsidR="00FF6F9F" w:rsidRPr="00DA2F4E" w:rsidRDefault="00FF6F9F" w:rsidP="008B7135">
      <w:pPr>
        <w:pStyle w:val="ListParagraph"/>
        <w:numPr>
          <w:ilvl w:val="0"/>
          <w:numId w:val="78"/>
        </w:numPr>
        <w:rPr>
          <w:rFonts w:asciiTheme="majorHAnsi" w:hAnsiTheme="majorHAnsi"/>
          <w:b/>
          <w:bCs/>
        </w:rPr>
      </w:pPr>
      <w:r w:rsidRPr="00DA2F4E">
        <w:rPr>
          <w:rFonts w:asciiTheme="majorHAnsi" w:hAnsiTheme="majorHAnsi"/>
          <w:b/>
          <w:bCs/>
        </w:rPr>
        <w:t>Requester</w:t>
      </w:r>
    </w:p>
    <w:p w14:paraId="33CE354C" w14:textId="77777777" w:rsidR="00FF6F9F" w:rsidRPr="00DA2F4E" w:rsidRDefault="00FF6F9F" w:rsidP="00FF6F9F">
      <w:pPr>
        <w:ind w:left="360" w:firstLine="360"/>
        <w:rPr>
          <w:rFonts w:asciiTheme="majorHAnsi" w:hAnsiTheme="majorHAnsi"/>
        </w:rPr>
      </w:pPr>
      <w:r w:rsidRPr="00DA2F4E">
        <w:rPr>
          <w:rFonts w:asciiTheme="majorHAnsi" w:hAnsiTheme="majorHAnsi" w:cs="Arial"/>
          <w:color w:val="222222"/>
          <w:shd w:val="clear" w:color="auto" w:fill="FFFFFF"/>
        </w:rPr>
        <w:t>A person/ department who makes request for goods or services</w:t>
      </w:r>
    </w:p>
    <w:p w14:paraId="08DF60C8" w14:textId="77777777" w:rsidR="00FF6F9F" w:rsidRPr="00DA2F4E" w:rsidRDefault="00FF6F9F" w:rsidP="008B7135">
      <w:pPr>
        <w:pStyle w:val="ListParagraph"/>
        <w:numPr>
          <w:ilvl w:val="0"/>
          <w:numId w:val="78"/>
        </w:numPr>
        <w:rPr>
          <w:rFonts w:asciiTheme="majorHAnsi" w:hAnsiTheme="majorHAnsi"/>
        </w:rPr>
      </w:pPr>
      <w:r w:rsidRPr="00DA2F4E">
        <w:rPr>
          <w:rFonts w:asciiTheme="majorHAnsi" w:hAnsiTheme="majorHAnsi"/>
          <w:b/>
          <w:bCs/>
        </w:rPr>
        <w:t>Type of goods</w:t>
      </w:r>
      <w:r w:rsidRPr="00DA2F4E">
        <w:rPr>
          <w:rFonts w:asciiTheme="majorHAnsi" w:hAnsiTheme="majorHAnsi"/>
        </w:rPr>
        <w:t xml:space="preserve"> (inventory or non-inventory)</w:t>
      </w:r>
    </w:p>
    <w:p w14:paraId="7C909DA9" w14:textId="77777777" w:rsidR="00FF6F9F" w:rsidRPr="00DA2F4E" w:rsidRDefault="00FF6F9F" w:rsidP="00FF6F9F">
      <w:pPr>
        <w:pStyle w:val="Heading3"/>
      </w:pPr>
      <w:r w:rsidRPr="00DA2F4E">
        <w:t>Process Description</w:t>
      </w:r>
    </w:p>
    <w:p w14:paraId="52FD67C3" w14:textId="77777777" w:rsidR="00FF6F9F" w:rsidRPr="00DA2F4E" w:rsidRDefault="00FF6F9F" w:rsidP="00FF6F9F">
      <w:pPr>
        <w:jc w:val="both"/>
        <w:rPr>
          <w:rFonts w:asciiTheme="majorHAnsi" w:hAnsiTheme="majorHAnsi"/>
          <w:szCs w:val="22"/>
        </w:rPr>
      </w:pPr>
      <w:r w:rsidRPr="00DA2F4E">
        <w:rPr>
          <w:rFonts w:asciiTheme="majorHAnsi" w:hAnsiTheme="majorHAnsi"/>
          <w:szCs w:val="22"/>
        </w:rPr>
        <w:t xml:space="preserve">The Accounting Assistant-Inventory </w:t>
      </w:r>
      <w:r w:rsidRPr="00DA2F4E">
        <w:rPr>
          <w:rFonts w:asciiTheme="majorHAnsi" w:eastAsia="Times New Roman" w:hAnsiTheme="majorHAnsi"/>
          <w:szCs w:val="22"/>
        </w:rPr>
        <w:t xml:space="preserve">receives requisitions from end users, indicating the full details of information authorized by the respective Head of Section. The </w:t>
      </w:r>
      <w:r w:rsidRPr="00DA2F4E">
        <w:rPr>
          <w:rFonts w:asciiTheme="majorHAnsi" w:hAnsiTheme="majorHAnsi"/>
          <w:szCs w:val="22"/>
        </w:rPr>
        <w:t>Accounting Assistant Inventory</w:t>
      </w:r>
      <w:r w:rsidRPr="00DA2F4E">
        <w:rPr>
          <w:rFonts w:asciiTheme="majorHAnsi" w:eastAsia="Times New Roman" w:hAnsiTheme="majorHAnsi"/>
          <w:szCs w:val="22"/>
        </w:rPr>
        <w:t xml:space="preserve"> </w:t>
      </w:r>
      <w:r w:rsidRPr="00DA2F4E">
        <w:rPr>
          <w:rFonts w:asciiTheme="majorHAnsi" w:hAnsiTheme="majorHAnsi"/>
          <w:szCs w:val="22"/>
        </w:rPr>
        <w:t>checks availability of Goods in stock. If the requested goods are available for issue the Accounting Assistant- Inventory issues the goods or services to the end user else the request is routed through the request to procure procedure (see process 1.4)</w:t>
      </w:r>
    </w:p>
    <w:p w14:paraId="5E8277FC" w14:textId="77777777" w:rsidR="00FF6F9F" w:rsidRPr="00DA2F4E" w:rsidRDefault="00FF6F9F" w:rsidP="00FF6F9F">
      <w:pPr>
        <w:jc w:val="both"/>
        <w:rPr>
          <w:rFonts w:asciiTheme="majorHAnsi" w:hAnsiTheme="majorHAnsi"/>
          <w:szCs w:val="22"/>
        </w:rPr>
      </w:pPr>
      <w:r w:rsidRPr="00DA2F4E">
        <w:rPr>
          <w:rFonts w:asciiTheme="majorHAnsi" w:hAnsiTheme="majorHAnsi"/>
        </w:rPr>
        <w:object w:dxaOrig="13441" w:dyaOrig="8956" w14:anchorId="286EC5C5">
          <v:shape id="_x0000_i1077" type="#_x0000_t75" style="width:468pt;height:312pt" o:ole="">
            <v:imagedata r:id="rId84" o:title=""/>
          </v:shape>
          <o:OLEObject Type="Embed" ProgID="Visio.Drawing.15" ShapeID="_x0000_i1077" DrawAspect="Content" ObjectID="_1629646191" r:id="rId85"/>
        </w:object>
      </w:r>
    </w:p>
    <w:p w14:paraId="4E41D7B6" w14:textId="77777777" w:rsidR="00FF6F9F" w:rsidRPr="00DA2F4E" w:rsidRDefault="00FF6F9F" w:rsidP="00FF6F9F">
      <w:pPr>
        <w:pStyle w:val="Heading3"/>
      </w:pPr>
      <w:bookmarkStart w:id="22" w:name="_Toc15391807"/>
      <w:r w:rsidRPr="00DA2F4E">
        <w:t>Actors</w:t>
      </w:r>
      <w:bookmarkEnd w:id="22"/>
      <w:r w:rsidRPr="00DA2F4E">
        <w:t xml:space="preserve"> </w:t>
      </w:r>
    </w:p>
    <w:p w14:paraId="4EFD40CD"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End user</w:t>
      </w:r>
    </w:p>
    <w:p w14:paraId="64ABD096"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Accounting Assistant-Inventory</w:t>
      </w:r>
    </w:p>
    <w:p w14:paraId="2E6DFBB6"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Head of Section</w:t>
      </w:r>
    </w:p>
    <w:p w14:paraId="4C5E3A33" w14:textId="77777777" w:rsidR="00FF6F9F" w:rsidRPr="00DA2F4E" w:rsidRDefault="00FF6F9F" w:rsidP="00FF6F9F">
      <w:pPr>
        <w:pStyle w:val="Heading3"/>
      </w:pPr>
      <w:bookmarkStart w:id="23" w:name="_Toc15391808"/>
      <w:r w:rsidRPr="00DA2F4E">
        <w:t>Workflow/Notification</w:t>
      </w:r>
      <w:bookmarkEnd w:id="23"/>
    </w:p>
    <w:p w14:paraId="55EBA27F" w14:textId="77777777" w:rsidR="00FF6F9F" w:rsidRPr="00DA2F4E" w:rsidRDefault="00FF6F9F" w:rsidP="008B7135">
      <w:pPr>
        <w:pStyle w:val="ListParagraph"/>
        <w:numPr>
          <w:ilvl w:val="0"/>
          <w:numId w:val="83"/>
        </w:numPr>
        <w:rPr>
          <w:rFonts w:asciiTheme="majorHAnsi" w:hAnsiTheme="majorHAnsi"/>
        </w:rPr>
      </w:pPr>
      <w:r w:rsidRPr="00DA2F4E">
        <w:rPr>
          <w:rFonts w:asciiTheme="majorHAnsi" w:hAnsiTheme="majorHAnsi"/>
        </w:rPr>
        <w:t>Request for approval from Originator</w:t>
      </w:r>
    </w:p>
    <w:p w14:paraId="4BC5D886" w14:textId="77777777" w:rsidR="00FF6F9F" w:rsidRPr="00DA2F4E" w:rsidRDefault="00FF6F9F" w:rsidP="008B7135">
      <w:pPr>
        <w:pStyle w:val="ListParagraph"/>
        <w:numPr>
          <w:ilvl w:val="0"/>
          <w:numId w:val="76"/>
        </w:numPr>
        <w:jc w:val="both"/>
        <w:rPr>
          <w:rFonts w:asciiTheme="majorHAnsi" w:hAnsiTheme="majorHAnsi"/>
        </w:rPr>
      </w:pPr>
      <w:r w:rsidRPr="00DA2F4E">
        <w:rPr>
          <w:rFonts w:asciiTheme="majorHAnsi" w:hAnsiTheme="majorHAnsi"/>
        </w:rPr>
        <w:t>Head of Section approval of stock requisition from end user</w:t>
      </w:r>
    </w:p>
    <w:p w14:paraId="00106639" w14:textId="77777777" w:rsidR="00FF6F9F" w:rsidRPr="00DA2F4E" w:rsidRDefault="00FF6F9F" w:rsidP="00FF6F9F">
      <w:pPr>
        <w:pStyle w:val="Heading3"/>
      </w:pPr>
      <w:r w:rsidRPr="00DA2F4E">
        <w:t>Audit Trail</w:t>
      </w:r>
    </w:p>
    <w:p w14:paraId="102E4E82" w14:textId="77777777" w:rsidR="00FF6F9F" w:rsidRPr="00DA2F4E" w:rsidRDefault="00FF6F9F" w:rsidP="008B7135">
      <w:pPr>
        <w:pStyle w:val="ListParagraph"/>
        <w:numPr>
          <w:ilvl w:val="0"/>
          <w:numId w:val="83"/>
        </w:numPr>
        <w:rPr>
          <w:rFonts w:asciiTheme="majorHAnsi" w:hAnsiTheme="majorHAnsi"/>
        </w:rPr>
      </w:pPr>
      <w:r w:rsidRPr="00DA2F4E">
        <w:rPr>
          <w:rFonts w:asciiTheme="majorHAnsi" w:hAnsiTheme="majorHAnsi"/>
        </w:rPr>
        <w:t xml:space="preserve">PR Number </w:t>
      </w:r>
    </w:p>
    <w:p w14:paraId="5B8694BD" w14:textId="77777777" w:rsidR="00FF6F9F" w:rsidRPr="00DA2F4E" w:rsidRDefault="00FF6F9F" w:rsidP="008B7135">
      <w:pPr>
        <w:pStyle w:val="ListParagraph"/>
        <w:numPr>
          <w:ilvl w:val="0"/>
          <w:numId w:val="83"/>
        </w:numPr>
        <w:rPr>
          <w:rFonts w:asciiTheme="majorHAnsi" w:hAnsiTheme="majorHAnsi"/>
        </w:rPr>
      </w:pPr>
      <w:r w:rsidRPr="00DA2F4E">
        <w:rPr>
          <w:rFonts w:asciiTheme="majorHAnsi" w:hAnsiTheme="majorHAnsi"/>
        </w:rPr>
        <w:t>Requester ID</w:t>
      </w:r>
    </w:p>
    <w:p w14:paraId="5504F10B" w14:textId="77777777" w:rsidR="00FF6F9F" w:rsidRPr="00DA2F4E" w:rsidRDefault="00FF6F9F" w:rsidP="008B7135">
      <w:pPr>
        <w:pStyle w:val="ListParagraph"/>
        <w:numPr>
          <w:ilvl w:val="0"/>
          <w:numId w:val="83"/>
        </w:numPr>
        <w:rPr>
          <w:rFonts w:asciiTheme="majorHAnsi" w:hAnsiTheme="majorHAnsi"/>
        </w:rPr>
      </w:pPr>
      <w:r w:rsidRPr="00DA2F4E">
        <w:rPr>
          <w:rFonts w:asciiTheme="majorHAnsi" w:hAnsiTheme="majorHAnsi"/>
        </w:rPr>
        <w:t>PR Date</w:t>
      </w:r>
    </w:p>
    <w:p w14:paraId="39A00737" w14:textId="77777777" w:rsidR="00FF6F9F" w:rsidRPr="00DA2F4E" w:rsidRDefault="00FF6F9F" w:rsidP="00FF6F9F">
      <w:pPr>
        <w:pStyle w:val="Heading2"/>
      </w:pPr>
      <w:r w:rsidRPr="00DA2F4E">
        <w:t>Request to Procure</w:t>
      </w:r>
    </w:p>
    <w:p w14:paraId="4B41A91D" w14:textId="77777777" w:rsidR="00FF6F9F" w:rsidRPr="00DA2F4E" w:rsidRDefault="00FF6F9F" w:rsidP="00FF6F9F">
      <w:pPr>
        <w:pStyle w:val="Heading3"/>
      </w:pPr>
      <w:r w:rsidRPr="00DA2F4E">
        <w:t>Pre-Condition</w:t>
      </w:r>
    </w:p>
    <w:p w14:paraId="31019919" w14:textId="77777777" w:rsidR="00FF6F9F" w:rsidRPr="00DA2F4E" w:rsidRDefault="00FF6F9F" w:rsidP="008B7135">
      <w:pPr>
        <w:pStyle w:val="ListParagraph"/>
        <w:numPr>
          <w:ilvl w:val="0"/>
          <w:numId w:val="78"/>
        </w:numPr>
        <w:rPr>
          <w:rFonts w:asciiTheme="majorHAnsi" w:hAnsiTheme="majorHAnsi"/>
          <w:b/>
          <w:bCs/>
        </w:rPr>
      </w:pPr>
      <w:r w:rsidRPr="00DA2F4E">
        <w:rPr>
          <w:rFonts w:asciiTheme="majorHAnsi" w:hAnsiTheme="majorHAnsi"/>
          <w:b/>
          <w:bCs/>
        </w:rPr>
        <w:t>Approved Purchase Requisition (with no on hand stock)</w:t>
      </w:r>
    </w:p>
    <w:p w14:paraId="255B2C93" w14:textId="77777777" w:rsidR="00FF6F9F" w:rsidRPr="00DA2F4E" w:rsidRDefault="00FF6F9F" w:rsidP="00FF6F9F">
      <w:pPr>
        <w:rPr>
          <w:rFonts w:asciiTheme="majorHAnsi" w:hAnsiTheme="majorHAnsi"/>
        </w:rPr>
      </w:pPr>
      <w:r w:rsidRPr="00DA2F4E">
        <w:rPr>
          <w:rFonts w:asciiTheme="majorHAnsi" w:hAnsiTheme="majorHAnsi"/>
        </w:rPr>
        <w:t xml:space="preserve">   </w:t>
      </w:r>
      <w:r w:rsidRPr="00DA2F4E">
        <w:rPr>
          <w:rFonts w:asciiTheme="majorHAnsi" w:hAnsiTheme="majorHAnsi"/>
        </w:rPr>
        <w:tab/>
        <w:t>Goods to be purchased</w:t>
      </w:r>
    </w:p>
    <w:p w14:paraId="35C9CABC" w14:textId="77777777" w:rsidR="00FF6F9F" w:rsidRPr="00DA2F4E" w:rsidRDefault="00FF6F9F" w:rsidP="008B7135">
      <w:pPr>
        <w:pStyle w:val="ListParagraph"/>
        <w:numPr>
          <w:ilvl w:val="0"/>
          <w:numId w:val="78"/>
        </w:numPr>
        <w:rPr>
          <w:rFonts w:asciiTheme="majorHAnsi" w:hAnsiTheme="majorHAnsi"/>
          <w:b/>
          <w:bCs/>
        </w:rPr>
      </w:pPr>
      <w:r w:rsidRPr="00DA2F4E">
        <w:rPr>
          <w:rFonts w:asciiTheme="majorHAnsi" w:hAnsiTheme="majorHAnsi"/>
          <w:b/>
          <w:bCs/>
        </w:rPr>
        <w:t>Approved Supplier</w:t>
      </w:r>
    </w:p>
    <w:p w14:paraId="19736524" w14:textId="77777777" w:rsidR="00FF6F9F" w:rsidRPr="00DA2F4E" w:rsidRDefault="00FF6F9F" w:rsidP="00FF6F9F">
      <w:pPr>
        <w:shd w:val="clear" w:color="auto" w:fill="FFFFFF"/>
        <w:spacing w:after="0" w:line="240" w:lineRule="auto"/>
        <w:ind w:firstLine="720"/>
        <w:rPr>
          <w:rFonts w:asciiTheme="majorHAnsi" w:eastAsia="Times New Roman" w:hAnsiTheme="majorHAnsi" w:cs="Arial"/>
          <w:color w:val="222222"/>
          <w:sz w:val="24"/>
          <w:szCs w:val="24"/>
        </w:rPr>
      </w:pPr>
      <w:r w:rsidRPr="00DA2F4E">
        <w:rPr>
          <w:rFonts w:asciiTheme="majorHAnsi" w:eastAsia="Times New Roman" w:hAnsiTheme="majorHAnsi" w:cs="Arial"/>
          <w:color w:val="222222"/>
          <w:sz w:val="24"/>
          <w:szCs w:val="24"/>
        </w:rPr>
        <w:t>A person or company offering goods and services for sale</w:t>
      </w:r>
      <w:bookmarkStart w:id="24" w:name="_Hlk17707514"/>
    </w:p>
    <w:p w14:paraId="7AFBDD8E" w14:textId="77777777" w:rsidR="00FF6F9F" w:rsidRPr="00DA2F4E" w:rsidRDefault="00FF6F9F" w:rsidP="00FF6F9F">
      <w:pPr>
        <w:shd w:val="clear" w:color="auto" w:fill="FFFFFF"/>
        <w:spacing w:after="0" w:line="240" w:lineRule="auto"/>
        <w:ind w:firstLine="720"/>
        <w:rPr>
          <w:rFonts w:asciiTheme="majorHAnsi" w:eastAsia="Times New Roman" w:hAnsiTheme="majorHAnsi" w:cs="Arial"/>
          <w:color w:val="222222"/>
          <w:sz w:val="24"/>
          <w:szCs w:val="24"/>
        </w:rPr>
      </w:pPr>
    </w:p>
    <w:bookmarkEnd w:id="24"/>
    <w:p w14:paraId="2B6F9BBB" w14:textId="77777777" w:rsidR="00FF6F9F" w:rsidRPr="00DA2F4E" w:rsidRDefault="00FF6F9F" w:rsidP="00FF6F9F">
      <w:pPr>
        <w:pStyle w:val="Heading3"/>
      </w:pPr>
      <w:r w:rsidRPr="00DA2F4E">
        <w:lastRenderedPageBreak/>
        <w:t>Process Description</w:t>
      </w:r>
    </w:p>
    <w:p w14:paraId="73B6143F" w14:textId="77777777" w:rsidR="00FF6F9F" w:rsidRPr="00DA2F4E" w:rsidRDefault="00FF6F9F" w:rsidP="00FF6F9F">
      <w:pPr>
        <w:rPr>
          <w:rFonts w:asciiTheme="majorHAnsi" w:hAnsiTheme="majorHAnsi"/>
          <w:lang w:val="en-ZW"/>
        </w:rPr>
      </w:pPr>
      <w:r w:rsidRPr="00DA2F4E">
        <w:rPr>
          <w:rFonts w:asciiTheme="majorHAnsi" w:hAnsiTheme="majorHAnsi"/>
          <w:lang w:val="en-ZW"/>
        </w:rPr>
        <w:t>When the Accounting Assistant Inventory realises that the goods /services being requested for are not available in the warehouse, the Accounting Assistant Inventory regards the request as a request to procure the required goods or services. Request to procure can originate from the following sections</w:t>
      </w:r>
    </w:p>
    <w:p w14:paraId="2B33A162" w14:textId="77777777" w:rsidR="00FF6F9F" w:rsidRPr="00DA2F4E" w:rsidRDefault="00FF6F9F" w:rsidP="008B7135">
      <w:pPr>
        <w:pStyle w:val="ListParagraph"/>
        <w:numPr>
          <w:ilvl w:val="0"/>
          <w:numId w:val="84"/>
        </w:numPr>
        <w:rPr>
          <w:rFonts w:asciiTheme="majorHAnsi" w:hAnsiTheme="majorHAnsi"/>
        </w:rPr>
      </w:pPr>
      <w:r w:rsidRPr="00DA2F4E">
        <w:rPr>
          <w:rFonts w:asciiTheme="majorHAnsi" w:hAnsiTheme="majorHAnsi"/>
        </w:rPr>
        <w:t>Hospitality</w:t>
      </w:r>
    </w:p>
    <w:p w14:paraId="76C30709" w14:textId="77777777" w:rsidR="00FF6F9F" w:rsidRPr="00DA2F4E" w:rsidRDefault="00FF6F9F" w:rsidP="008B7135">
      <w:pPr>
        <w:pStyle w:val="ListParagraph"/>
        <w:numPr>
          <w:ilvl w:val="0"/>
          <w:numId w:val="84"/>
        </w:numPr>
        <w:rPr>
          <w:rFonts w:asciiTheme="majorHAnsi" w:hAnsiTheme="majorHAnsi"/>
        </w:rPr>
      </w:pPr>
      <w:r w:rsidRPr="00DA2F4E">
        <w:rPr>
          <w:rFonts w:asciiTheme="majorHAnsi" w:hAnsiTheme="majorHAnsi"/>
        </w:rPr>
        <w:t>PPE</w:t>
      </w:r>
    </w:p>
    <w:p w14:paraId="32F1EDB0" w14:textId="77777777" w:rsidR="00FF6F9F" w:rsidRPr="00DA2F4E" w:rsidRDefault="00FF6F9F" w:rsidP="008B7135">
      <w:pPr>
        <w:pStyle w:val="ListParagraph"/>
        <w:numPr>
          <w:ilvl w:val="0"/>
          <w:numId w:val="84"/>
        </w:numPr>
        <w:rPr>
          <w:rFonts w:asciiTheme="majorHAnsi" w:hAnsiTheme="majorHAnsi"/>
        </w:rPr>
      </w:pPr>
      <w:r w:rsidRPr="00DA2F4E">
        <w:rPr>
          <w:rFonts w:asciiTheme="majorHAnsi" w:hAnsiTheme="majorHAnsi"/>
        </w:rPr>
        <w:t xml:space="preserve">Internal Consumption  </w:t>
      </w:r>
    </w:p>
    <w:p w14:paraId="063857E0" w14:textId="77777777" w:rsidR="00FF6F9F" w:rsidRPr="00DA2F4E" w:rsidRDefault="00FF6F9F" w:rsidP="00FF6F9F">
      <w:pPr>
        <w:rPr>
          <w:rFonts w:asciiTheme="majorHAnsi" w:hAnsiTheme="majorHAnsi"/>
          <w:lang w:val="en-ZW"/>
        </w:rPr>
      </w:pPr>
      <w:r w:rsidRPr="00DA2F4E">
        <w:rPr>
          <w:rFonts w:asciiTheme="majorHAnsi" w:hAnsiTheme="majorHAnsi"/>
          <w:lang w:val="en-ZW"/>
        </w:rPr>
        <w:t xml:space="preserve">The request to procure is then routed to the Procurement &amp; Sourcing department to start the process of procuring the requested goods and or services. </w:t>
      </w:r>
    </w:p>
    <w:p w14:paraId="3A8FE52C" w14:textId="77777777" w:rsidR="00FF6F9F" w:rsidRPr="00DA2F4E" w:rsidRDefault="00FF6F9F" w:rsidP="00FF6F9F">
      <w:pPr>
        <w:rPr>
          <w:rFonts w:asciiTheme="majorHAnsi" w:hAnsiTheme="majorHAnsi"/>
          <w:lang w:val="en-ZW"/>
        </w:rPr>
      </w:pPr>
      <w:r w:rsidRPr="00DA2F4E">
        <w:rPr>
          <w:rFonts w:asciiTheme="majorHAnsi" w:hAnsiTheme="majorHAnsi"/>
        </w:rPr>
        <w:object w:dxaOrig="15465" w:dyaOrig="8881" w14:anchorId="3CA5EC23">
          <v:shape id="_x0000_i1078" type="#_x0000_t75" style="width:468pt;height:268.5pt" o:ole="">
            <v:imagedata r:id="rId86" o:title=""/>
          </v:shape>
          <o:OLEObject Type="Embed" ProgID="Visio.Drawing.15" ShapeID="_x0000_i1078" DrawAspect="Content" ObjectID="_1629646192" r:id="rId87"/>
        </w:object>
      </w:r>
    </w:p>
    <w:p w14:paraId="3D5796AF" w14:textId="77777777" w:rsidR="00FF6F9F" w:rsidRPr="00DA2F4E" w:rsidRDefault="00FF6F9F" w:rsidP="00FF6F9F">
      <w:pPr>
        <w:pStyle w:val="Heading3"/>
      </w:pPr>
      <w:r w:rsidRPr="00DA2F4E">
        <w:t>Actors</w:t>
      </w:r>
    </w:p>
    <w:p w14:paraId="643C9F46"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Accounting Officer Inventory</w:t>
      </w:r>
    </w:p>
    <w:p w14:paraId="04B72942"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Accounting Officer Procurement</w:t>
      </w:r>
    </w:p>
    <w:p w14:paraId="01B680E1"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Finance &amp; Admin Superintendent</w:t>
      </w:r>
    </w:p>
    <w:p w14:paraId="517AD82E" w14:textId="77777777" w:rsidR="00FF6F9F" w:rsidRPr="00DA2F4E" w:rsidRDefault="00FF6F9F" w:rsidP="00FF6F9F">
      <w:pPr>
        <w:pStyle w:val="Heading3"/>
      </w:pPr>
      <w:r w:rsidRPr="00DA2F4E">
        <w:t>Workflow/Notification</w:t>
      </w:r>
    </w:p>
    <w:p w14:paraId="70C44F80" w14:textId="77777777" w:rsidR="00FF6F9F" w:rsidRPr="00DA2F4E" w:rsidRDefault="00FF6F9F" w:rsidP="008B7135">
      <w:pPr>
        <w:pStyle w:val="ListParagraph"/>
        <w:numPr>
          <w:ilvl w:val="0"/>
          <w:numId w:val="5"/>
        </w:numPr>
        <w:jc w:val="both"/>
        <w:rPr>
          <w:rFonts w:asciiTheme="majorHAnsi" w:hAnsiTheme="majorHAnsi"/>
        </w:rPr>
      </w:pPr>
      <w:r w:rsidRPr="00DA2F4E">
        <w:rPr>
          <w:rFonts w:asciiTheme="majorHAnsi" w:hAnsiTheme="majorHAnsi"/>
        </w:rPr>
        <w:t>Finance &amp; Admin Superintendent approval request to Procure from Accounting Assistant- Procurement.</w:t>
      </w:r>
    </w:p>
    <w:p w14:paraId="362ADCD5" w14:textId="77777777" w:rsidR="00FF6F9F" w:rsidRPr="00DA2F4E" w:rsidRDefault="00FF6F9F" w:rsidP="00FF6F9F">
      <w:pPr>
        <w:pStyle w:val="Heading3"/>
      </w:pPr>
      <w:r w:rsidRPr="00DA2F4E">
        <w:t>Audit Trail</w:t>
      </w:r>
    </w:p>
    <w:p w14:paraId="2566B09F" w14:textId="77777777" w:rsidR="00FF6F9F" w:rsidRPr="00DA2F4E" w:rsidRDefault="00FF6F9F" w:rsidP="008B7135">
      <w:pPr>
        <w:pStyle w:val="ListParagraph"/>
        <w:numPr>
          <w:ilvl w:val="0"/>
          <w:numId w:val="87"/>
        </w:numPr>
        <w:rPr>
          <w:rFonts w:asciiTheme="majorHAnsi" w:hAnsiTheme="majorHAnsi"/>
        </w:rPr>
      </w:pPr>
      <w:r w:rsidRPr="00DA2F4E">
        <w:rPr>
          <w:rFonts w:asciiTheme="majorHAnsi" w:hAnsiTheme="majorHAnsi"/>
        </w:rPr>
        <w:t>Requisition form</w:t>
      </w:r>
    </w:p>
    <w:p w14:paraId="6F92840C" w14:textId="77777777" w:rsidR="00FF6F9F" w:rsidRPr="00DA2F4E" w:rsidRDefault="00FF6F9F" w:rsidP="00FF6F9F">
      <w:pPr>
        <w:pStyle w:val="Heading2"/>
      </w:pPr>
      <w:r w:rsidRPr="00DA2F4E">
        <w:t>Direct Purchase Request</w:t>
      </w:r>
    </w:p>
    <w:p w14:paraId="62E0BAB7" w14:textId="77777777" w:rsidR="00FF6F9F" w:rsidRPr="00DA2F4E" w:rsidRDefault="00FF6F9F" w:rsidP="00FF6F9F">
      <w:pPr>
        <w:pStyle w:val="Heading3"/>
      </w:pPr>
      <w:r w:rsidRPr="00DA2F4E">
        <w:t>Pre-Condition</w:t>
      </w:r>
    </w:p>
    <w:p w14:paraId="6267F025" w14:textId="77777777" w:rsidR="00FF6F9F" w:rsidRPr="00DA2F4E" w:rsidRDefault="00FF6F9F" w:rsidP="00FF6F9F">
      <w:pPr>
        <w:pStyle w:val="Heading3"/>
      </w:pPr>
      <w:r w:rsidRPr="00DA2F4E">
        <w:t>Process Description</w:t>
      </w:r>
    </w:p>
    <w:p w14:paraId="4874AA56" w14:textId="77777777" w:rsidR="00FF6F9F" w:rsidRPr="00DA2F4E" w:rsidRDefault="00FF6F9F" w:rsidP="00FF6F9F">
      <w:pPr>
        <w:spacing w:after="0" w:line="240" w:lineRule="auto"/>
        <w:jc w:val="both"/>
        <w:rPr>
          <w:rFonts w:asciiTheme="majorHAnsi" w:eastAsia="Times New Roman" w:hAnsiTheme="majorHAnsi"/>
          <w:sz w:val="24"/>
          <w:szCs w:val="24"/>
          <w:lang w:val="en-GB"/>
        </w:rPr>
      </w:pPr>
      <w:r w:rsidRPr="00DA2F4E">
        <w:rPr>
          <w:rFonts w:asciiTheme="majorHAnsi" w:eastAsia="Times New Roman" w:hAnsiTheme="majorHAnsi"/>
          <w:sz w:val="24"/>
          <w:szCs w:val="24"/>
          <w:lang w:val="en-GB"/>
        </w:rPr>
        <w:t xml:space="preserve"> The Accounting Officer Procurement receives a purchase requisition direct from the end user. This request is done when goods and services that need to be procured are not found within the stock list of FC Platinum. The end user request for good /service clearly indicating the name </w:t>
      </w:r>
      <w:r w:rsidRPr="00DA2F4E">
        <w:rPr>
          <w:rFonts w:asciiTheme="majorHAnsi" w:eastAsia="Times New Roman" w:hAnsiTheme="majorHAnsi"/>
          <w:sz w:val="24"/>
          <w:szCs w:val="24"/>
          <w:lang w:val="en-GB"/>
        </w:rPr>
        <w:lastRenderedPageBreak/>
        <w:t>and description then forwards to the Head of section for adjustments and approval. After approval request is forwarded to the Accounting Officer   Procurement for assessment and adjustments. The Accounting Officer Procurement sends request to Finance and Admin Superintendent for approval when approved the Accounting Officer creates a purchase order for the approved request (see process 1.6).</w:t>
      </w:r>
    </w:p>
    <w:p w14:paraId="3EB7787D" w14:textId="77777777" w:rsidR="00FF6F9F" w:rsidRPr="00DA2F4E" w:rsidRDefault="00FF6F9F" w:rsidP="00FF6F9F">
      <w:pPr>
        <w:spacing w:after="0" w:line="240" w:lineRule="auto"/>
        <w:jc w:val="both"/>
        <w:rPr>
          <w:rFonts w:asciiTheme="majorHAnsi" w:eastAsia="Times New Roman" w:hAnsiTheme="majorHAnsi"/>
          <w:sz w:val="24"/>
          <w:szCs w:val="24"/>
          <w:lang w:val="en-GB"/>
        </w:rPr>
      </w:pPr>
    </w:p>
    <w:p w14:paraId="1F9625AF" w14:textId="77777777" w:rsidR="00FF6F9F" w:rsidRPr="00DA2F4E" w:rsidRDefault="00FF6F9F" w:rsidP="00FF6F9F">
      <w:pPr>
        <w:pStyle w:val="Heading3"/>
      </w:pPr>
      <w:r w:rsidRPr="00DA2F4E">
        <w:t>Actors</w:t>
      </w:r>
    </w:p>
    <w:p w14:paraId="5E306EFB" w14:textId="77777777" w:rsidR="00FF6F9F" w:rsidRPr="00DA2F4E" w:rsidRDefault="00FF6F9F" w:rsidP="008B7135">
      <w:pPr>
        <w:pStyle w:val="ListParagraph"/>
        <w:numPr>
          <w:ilvl w:val="0"/>
          <w:numId w:val="85"/>
        </w:numPr>
        <w:rPr>
          <w:rFonts w:asciiTheme="majorHAnsi" w:hAnsiTheme="majorHAnsi"/>
        </w:rPr>
      </w:pPr>
      <w:r w:rsidRPr="00DA2F4E">
        <w:rPr>
          <w:rFonts w:asciiTheme="majorHAnsi" w:hAnsiTheme="majorHAnsi"/>
        </w:rPr>
        <w:t>Accounting Officer Procurement</w:t>
      </w:r>
    </w:p>
    <w:p w14:paraId="031E8D2C" w14:textId="77777777" w:rsidR="00FF6F9F" w:rsidRPr="00DA2F4E" w:rsidRDefault="00FF6F9F" w:rsidP="008B7135">
      <w:pPr>
        <w:pStyle w:val="ListParagraph"/>
        <w:numPr>
          <w:ilvl w:val="0"/>
          <w:numId w:val="85"/>
        </w:numPr>
        <w:rPr>
          <w:rFonts w:asciiTheme="majorHAnsi" w:hAnsiTheme="majorHAnsi"/>
        </w:rPr>
      </w:pPr>
      <w:r w:rsidRPr="00DA2F4E">
        <w:rPr>
          <w:rFonts w:asciiTheme="majorHAnsi" w:hAnsiTheme="majorHAnsi"/>
        </w:rPr>
        <w:t>Finance and Admin Superintendent</w:t>
      </w:r>
    </w:p>
    <w:p w14:paraId="461A795F" w14:textId="77777777" w:rsidR="00FF6F9F" w:rsidRPr="00DA2F4E" w:rsidRDefault="00FF6F9F" w:rsidP="00FF6F9F">
      <w:pPr>
        <w:pStyle w:val="Heading3"/>
      </w:pPr>
      <w:r w:rsidRPr="00DA2F4E">
        <w:t>Work Flow</w:t>
      </w:r>
    </w:p>
    <w:p w14:paraId="00AF07B0" w14:textId="77777777" w:rsidR="00FF6F9F" w:rsidRPr="00DA2F4E" w:rsidRDefault="00FF6F9F" w:rsidP="008B7135">
      <w:pPr>
        <w:pStyle w:val="ListParagraph"/>
        <w:numPr>
          <w:ilvl w:val="0"/>
          <w:numId w:val="86"/>
        </w:numPr>
        <w:tabs>
          <w:tab w:val="left" w:pos="915"/>
        </w:tabs>
        <w:rPr>
          <w:rFonts w:asciiTheme="majorHAnsi" w:hAnsiTheme="majorHAnsi"/>
        </w:rPr>
      </w:pPr>
      <w:r w:rsidRPr="00DA2F4E">
        <w:rPr>
          <w:rFonts w:asciiTheme="majorHAnsi" w:hAnsiTheme="majorHAnsi"/>
        </w:rPr>
        <w:t>Accounting officer Procurement request for approval</w:t>
      </w:r>
    </w:p>
    <w:p w14:paraId="55C68AB5"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Admin and Finance Superintendent approves purchase request.</w:t>
      </w:r>
    </w:p>
    <w:p w14:paraId="3CC41C32" w14:textId="77777777" w:rsidR="00FF6F9F" w:rsidRPr="00DA2F4E" w:rsidRDefault="00FF6F9F" w:rsidP="00FF6F9F">
      <w:pPr>
        <w:pStyle w:val="Heading3"/>
      </w:pPr>
      <w:r w:rsidRPr="00DA2F4E">
        <w:t>Audit Trail</w:t>
      </w:r>
    </w:p>
    <w:p w14:paraId="4A7A7252" w14:textId="77777777" w:rsidR="00FF6F9F" w:rsidRPr="00DA2F4E" w:rsidRDefault="00FF6F9F" w:rsidP="00FF6F9F">
      <w:pPr>
        <w:rPr>
          <w:rFonts w:asciiTheme="majorHAnsi" w:hAnsiTheme="majorHAnsi"/>
          <w:lang w:val="en-ZW"/>
        </w:rPr>
      </w:pPr>
      <w:r w:rsidRPr="00DA2F4E">
        <w:rPr>
          <w:rFonts w:asciiTheme="majorHAnsi" w:hAnsiTheme="majorHAnsi"/>
          <w:lang w:val="en-ZW"/>
        </w:rPr>
        <w:t>Requisition Number</w:t>
      </w:r>
    </w:p>
    <w:p w14:paraId="56808A8E" w14:textId="77777777" w:rsidR="00FF6F9F" w:rsidRPr="00DA2F4E" w:rsidRDefault="00FF6F9F" w:rsidP="00FF6F9F">
      <w:pPr>
        <w:spacing w:after="0" w:line="240" w:lineRule="auto"/>
        <w:jc w:val="both"/>
        <w:rPr>
          <w:rFonts w:asciiTheme="majorHAnsi" w:eastAsia="Times New Roman" w:hAnsiTheme="majorHAnsi"/>
          <w:sz w:val="24"/>
          <w:szCs w:val="24"/>
          <w:lang w:val="en-GB"/>
        </w:rPr>
      </w:pPr>
    </w:p>
    <w:p w14:paraId="1C505077" w14:textId="77777777" w:rsidR="00FF6F9F" w:rsidRPr="00DA2F4E" w:rsidRDefault="00FF6F9F" w:rsidP="00FF6F9F">
      <w:pPr>
        <w:pStyle w:val="Heading2"/>
        <w:jc w:val="both"/>
      </w:pPr>
      <w:bookmarkStart w:id="25" w:name="_Toc15391815"/>
      <w:r w:rsidRPr="00DA2F4E">
        <w:t xml:space="preserve">Purchase Order </w:t>
      </w:r>
      <w:bookmarkStart w:id="26" w:name="_Toc15391816"/>
      <w:bookmarkEnd w:id="25"/>
      <w:r w:rsidRPr="00DA2F4E">
        <w:t>Management</w:t>
      </w:r>
    </w:p>
    <w:p w14:paraId="502BA7C4" w14:textId="77777777" w:rsidR="00FF6F9F" w:rsidRPr="00DA2F4E" w:rsidRDefault="00FF6F9F" w:rsidP="00FF6F9F">
      <w:pPr>
        <w:pStyle w:val="Heading3"/>
      </w:pPr>
      <w:r w:rsidRPr="00DA2F4E">
        <w:t>Pre-Condition</w:t>
      </w:r>
    </w:p>
    <w:p w14:paraId="35CFEF6F" w14:textId="77777777" w:rsidR="00FF6F9F" w:rsidRPr="00DA2F4E" w:rsidRDefault="00FF6F9F" w:rsidP="008B7135">
      <w:pPr>
        <w:pStyle w:val="ListParagraph"/>
        <w:numPr>
          <w:ilvl w:val="0"/>
          <w:numId w:val="79"/>
        </w:numPr>
        <w:rPr>
          <w:rFonts w:asciiTheme="majorHAnsi" w:hAnsiTheme="majorHAnsi"/>
          <w:b/>
          <w:bCs/>
        </w:rPr>
      </w:pPr>
      <w:r w:rsidRPr="00DA2F4E">
        <w:rPr>
          <w:rFonts w:asciiTheme="majorHAnsi" w:hAnsiTheme="majorHAnsi"/>
          <w:b/>
          <w:bCs/>
        </w:rPr>
        <w:t>Approved Vendor</w:t>
      </w:r>
    </w:p>
    <w:p w14:paraId="05213804" w14:textId="77777777" w:rsidR="00FF6F9F" w:rsidRPr="00DA2F4E" w:rsidRDefault="00FF6F9F" w:rsidP="00FF6F9F">
      <w:pPr>
        <w:shd w:val="clear" w:color="auto" w:fill="FFFFFF"/>
        <w:spacing w:after="0" w:line="240" w:lineRule="auto"/>
        <w:ind w:left="360" w:firstLine="360"/>
        <w:rPr>
          <w:rFonts w:asciiTheme="majorHAnsi" w:eastAsia="Times New Roman" w:hAnsiTheme="majorHAnsi" w:cs="Arial"/>
          <w:color w:val="222222"/>
          <w:sz w:val="24"/>
          <w:szCs w:val="24"/>
        </w:rPr>
      </w:pPr>
      <w:r w:rsidRPr="00DA2F4E">
        <w:rPr>
          <w:rFonts w:asciiTheme="majorHAnsi" w:eastAsia="Times New Roman" w:hAnsiTheme="majorHAnsi" w:cs="Arial"/>
          <w:color w:val="222222"/>
          <w:sz w:val="24"/>
          <w:szCs w:val="24"/>
        </w:rPr>
        <w:t>A person or company offering goods for sale</w:t>
      </w:r>
    </w:p>
    <w:bookmarkEnd w:id="26"/>
    <w:p w14:paraId="666E97E4" w14:textId="77777777" w:rsidR="00FF6F9F" w:rsidRPr="00DA2F4E" w:rsidRDefault="00FF6F9F" w:rsidP="008B7135">
      <w:pPr>
        <w:pStyle w:val="ListParagraph"/>
        <w:numPr>
          <w:ilvl w:val="0"/>
          <w:numId w:val="79"/>
        </w:numPr>
        <w:rPr>
          <w:rFonts w:asciiTheme="majorHAnsi" w:hAnsiTheme="majorHAnsi"/>
          <w:b/>
          <w:bCs/>
        </w:rPr>
      </w:pPr>
      <w:r w:rsidRPr="00DA2F4E">
        <w:rPr>
          <w:rFonts w:asciiTheme="majorHAnsi" w:hAnsiTheme="majorHAnsi"/>
          <w:b/>
          <w:bCs/>
        </w:rPr>
        <w:t>Vendor details</w:t>
      </w:r>
    </w:p>
    <w:p w14:paraId="3BC5E6A3" w14:textId="77777777" w:rsidR="00FF6F9F" w:rsidRPr="00DA2F4E" w:rsidRDefault="00FF6F9F" w:rsidP="00FF6F9F">
      <w:pPr>
        <w:spacing w:after="0"/>
        <w:ind w:left="360" w:firstLine="360"/>
        <w:rPr>
          <w:rFonts w:asciiTheme="majorHAnsi" w:hAnsiTheme="majorHAnsi"/>
        </w:rPr>
      </w:pPr>
      <w:r w:rsidRPr="00DA2F4E">
        <w:rPr>
          <w:rFonts w:asciiTheme="majorHAnsi" w:hAnsiTheme="majorHAnsi"/>
        </w:rPr>
        <w:t>Supplier bank details</w:t>
      </w:r>
    </w:p>
    <w:p w14:paraId="322DC8C4" w14:textId="77777777" w:rsidR="00FF6F9F" w:rsidRPr="00DA2F4E" w:rsidRDefault="00FF6F9F" w:rsidP="00FF6F9F">
      <w:pPr>
        <w:spacing w:after="0"/>
        <w:ind w:left="360" w:firstLine="360"/>
        <w:rPr>
          <w:rFonts w:asciiTheme="majorHAnsi" w:hAnsiTheme="majorHAnsi"/>
        </w:rPr>
      </w:pPr>
      <w:r w:rsidRPr="00DA2F4E">
        <w:rPr>
          <w:rFonts w:asciiTheme="majorHAnsi" w:hAnsiTheme="majorHAnsi"/>
        </w:rPr>
        <w:t xml:space="preserve">VAT number </w:t>
      </w:r>
    </w:p>
    <w:p w14:paraId="217BE0F8" w14:textId="77777777" w:rsidR="00FF6F9F" w:rsidRPr="00DA2F4E" w:rsidRDefault="00FF6F9F" w:rsidP="00FF6F9F">
      <w:pPr>
        <w:spacing w:after="0"/>
        <w:ind w:left="360" w:firstLine="360"/>
        <w:rPr>
          <w:rFonts w:asciiTheme="majorHAnsi" w:hAnsiTheme="majorHAnsi"/>
        </w:rPr>
      </w:pPr>
      <w:r w:rsidRPr="00DA2F4E">
        <w:rPr>
          <w:rFonts w:asciiTheme="majorHAnsi" w:hAnsiTheme="majorHAnsi"/>
        </w:rPr>
        <w:t xml:space="preserve">Billing Address </w:t>
      </w:r>
    </w:p>
    <w:p w14:paraId="287254CD" w14:textId="77777777" w:rsidR="00FF6F9F" w:rsidRPr="00DA2F4E" w:rsidRDefault="00FF6F9F" w:rsidP="00FF6F9F">
      <w:pPr>
        <w:spacing w:after="0"/>
        <w:ind w:left="360" w:firstLine="360"/>
        <w:rPr>
          <w:rFonts w:asciiTheme="majorHAnsi" w:hAnsiTheme="majorHAnsi"/>
        </w:rPr>
      </w:pPr>
      <w:r w:rsidRPr="00DA2F4E">
        <w:rPr>
          <w:rFonts w:asciiTheme="majorHAnsi" w:hAnsiTheme="majorHAnsi"/>
        </w:rPr>
        <w:t>Shipping Address</w:t>
      </w:r>
    </w:p>
    <w:p w14:paraId="452BF39F" w14:textId="77777777" w:rsidR="00FF6F9F" w:rsidRPr="00DA2F4E" w:rsidRDefault="00FF6F9F" w:rsidP="00FF6F9F">
      <w:pPr>
        <w:ind w:left="360"/>
        <w:rPr>
          <w:rFonts w:asciiTheme="majorHAnsi" w:hAnsiTheme="majorHAnsi"/>
          <w:b/>
          <w:bCs/>
        </w:rPr>
      </w:pPr>
    </w:p>
    <w:p w14:paraId="422DE89D" w14:textId="77777777" w:rsidR="00FF6F9F" w:rsidRPr="00DA2F4E" w:rsidRDefault="00FF6F9F" w:rsidP="00FF6F9F">
      <w:pPr>
        <w:pStyle w:val="ListParagraph"/>
        <w:rPr>
          <w:rFonts w:asciiTheme="majorHAnsi" w:hAnsiTheme="majorHAnsi"/>
          <w:b/>
          <w:bCs/>
        </w:rPr>
      </w:pPr>
    </w:p>
    <w:p w14:paraId="76419E4E" w14:textId="77777777" w:rsidR="00FF6F9F" w:rsidRPr="00DA2F4E" w:rsidRDefault="00FF6F9F" w:rsidP="00FF6F9F">
      <w:pPr>
        <w:pStyle w:val="Heading3"/>
      </w:pPr>
      <w:bookmarkStart w:id="27" w:name="_Toc15391817"/>
      <w:r w:rsidRPr="00DA2F4E">
        <w:t>Process description</w:t>
      </w:r>
      <w:bookmarkEnd w:id="27"/>
    </w:p>
    <w:p w14:paraId="4E631D48" w14:textId="77777777" w:rsidR="00FF6F9F" w:rsidRPr="00DA2F4E" w:rsidRDefault="00FF6F9F" w:rsidP="00FF6F9F">
      <w:pPr>
        <w:rPr>
          <w:rFonts w:asciiTheme="majorHAnsi" w:hAnsiTheme="majorHAnsi"/>
          <w:lang w:val="en-ZW"/>
        </w:rPr>
      </w:pPr>
    </w:p>
    <w:p w14:paraId="4B67323D" w14:textId="77777777" w:rsidR="00FF6F9F" w:rsidRPr="00DA2F4E" w:rsidRDefault="00FF6F9F" w:rsidP="00FF6F9F">
      <w:pPr>
        <w:spacing w:after="0" w:line="240" w:lineRule="auto"/>
        <w:rPr>
          <w:rFonts w:asciiTheme="majorHAnsi" w:hAnsiTheme="majorHAnsi" w:cs="Calibri"/>
          <w:szCs w:val="22"/>
          <w:lang w:val="en-AU" w:eastAsia="en-GB"/>
        </w:rPr>
      </w:pPr>
      <w:r w:rsidRPr="00DA2F4E">
        <w:rPr>
          <w:rFonts w:asciiTheme="majorHAnsi" w:hAnsiTheme="majorHAnsi" w:cs="Calibri"/>
          <w:szCs w:val="22"/>
          <w:lang w:val="en-AU" w:eastAsia="en-GB"/>
        </w:rPr>
        <w:t>The Procurement Section shall be responsible for implementing the approved procurement strategies on a day to day basis in line with approved purchasing procedures. There are mainly types of purchase order which are:</w:t>
      </w:r>
    </w:p>
    <w:p w14:paraId="50FF3B41" w14:textId="77777777" w:rsidR="00FF6F9F" w:rsidRPr="00DA2F4E" w:rsidRDefault="00FF6F9F" w:rsidP="008B7135">
      <w:pPr>
        <w:pStyle w:val="ListParagraph"/>
        <w:numPr>
          <w:ilvl w:val="0"/>
          <w:numId w:val="88"/>
        </w:numPr>
        <w:spacing w:after="0" w:line="240" w:lineRule="auto"/>
        <w:rPr>
          <w:rFonts w:asciiTheme="majorHAnsi" w:hAnsiTheme="majorHAnsi" w:cs="Arial"/>
          <w:color w:val="222222"/>
        </w:rPr>
      </w:pPr>
      <w:r w:rsidRPr="00DA2F4E">
        <w:rPr>
          <w:rFonts w:asciiTheme="majorHAnsi" w:hAnsiTheme="majorHAnsi" w:cs="Arial"/>
          <w:color w:val="222222"/>
        </w:rPr>
        <w:t>Standard.</w:t>
      </w:r>
    </w:p>
    <w:p w14:paraId="6A91186F" w14:textId="77777777" w:rsidR="00FF6F9F" w:rsidRPr="00DA2F4E" w:rsidRDefault="00FF6F9F" w:rsidP="008B7135">
      <w:pPr>
        <w:pStyle w:val="ListParagraph"/>
        <w:numPr>
          <w:ilvl w:val="0"/>
          <w:numId w:val="88"/>
        </w:numPr>
        <w:spacing w:after="0" w:line="240" w:lineRule="auto"/>
        <w:rPr>
          <w:rFonts w:asciiTheme="majorHAnsi" w:hAnsiTheme="majorHAnsi" w:cs="Arial"/>
          <w:color w:val="222222"/>
        </w:rPr>
      </w:pPr>
      <w:r w:rsidRPr="00DA2F4E">
        <w:rPr>
          <w:rFonts w:asciiTheme="majorHAnsi" w:hAnsiTheme="majorHAnsi" w:cs="Arial"/>
          <w:color w:val="222222"/>
        </w:rPr>
        <w:t>contract.</w:t>
      </w:r>
    </w:p>
    <w:p w14:paraId="5B6342C6" w14:textId="77777777" w:rsidR="00FF6F9F" w:rsidRPr="00DA2F4E" w:rsidRDefault="00FF6F9F" w:rsidP="008B7135">
      <w:pPr>
        <w:pStyle w:val="ListParagraph"/>
        <w:numPr>
          <w:ilvl w:val="0"/>
          <w:numId w:val="88"/>
        </w:numPr>
        <w:spacing w:after="0" w:line="240" w:lineRule="auto"/>
        <w:rPr>
          <w:rFonts w:asciiTheme="majorHAnsi" w:hAnsiTheme="majorHAnsi" w:cs="Arial"/>
          <w:color w:val="222222"/>
        </w:rPr>
      </w:pPr>
      <w:r w:rsidRPr="00DA2F4E">
        <w:rPr>
          <w:rFonts w:asciiTheme="majorHAnsi" w:hAnsiTheme="majorHAnsi" w:cs="Arial"/>
          <w:color w:val="222222"/>
        </w:rPr>
        <w:t>Blanket.</w:t>
      </w:r>
    </w:p>
    <w:p w14:paraId="0A0587B7" w14:textId="77777777" w:rsidR="00FF6F9F" w:rsidRPr="00DA2F4E" w:rsidRDefault="00FF6F9F" w:rsidP="008B7135">
      <w:pPr>
        <w:pStyle w:val="ListParagraph"/>
        <w:numPr>
          <w:ilvl w:val="0"/>
          <w:numId w:val="88"/>
        </w:numPr>
        <w:spacing w:after="0" w:line="240" w:lineRule="auto"/>
        <w:rPr>
          <w:rFonts w:asciiTheme="majorHAnsi" w:hAnsiTheme="majorHAnsi" w:cs="Arial"/>
          <w:color w:val="222222"/>
        </w:rPr>
      </w:pPr>
      <w:r w:rsidRPr="00DA2F4E">
        <w:rPr>
          <w:rFonts w:asciiTheme="majorHAnsi" w:hAnsiTheme="majorHAnsi" w:cs="Arial"/>
          <w:color w:val="222222"/>
        </w:rPr>
        <w:t xml:space="preserve">planned. </w:t>
      </w:r>
    </w:p>
    <w:p w14:paraId="11342C88" w14:textId="77777777" w:rsidR="00FF6F9F" w:rsidRPr="00DA2F4E" w:rsidRDefault="00FF6F9F" w:rsidP="00FF6F9F">
      <w:pPr>
        <w:spacing w:after="0" w:line="240" w:lineRule="auto"/>
        <w:rPr>
          <w:rFonts w:asciiTheme="majorHAnsi" w:hAnsiTheme="majorHAnsi"/>
          <w:sz w:val="24"/>
          <w:szCs w:val="24"/>
        </w:rPr>
      </w:pPr>
      <w:r w:rsidRPr="00DA2F4E">
        <w:rPr>
          <w:rFonts w:asciiTheme="majorHAnsi" w:hAnsiTheme="majorHAnsi" w:cs="Calibri"/>
          <w:szCs w:val="22"/>
          <w:lang w:val="en-AU" w:eastAsia="en-GB"/>
        </w:rPr>
        <w:t>Accounting Officer Procurement receives at least 3 quotations from approved suppliers.</w:t>
      </w:r>
      <w:r w:rsidRPr="00DA2F4E">
        <w:rPr>
          <w:rFonts w:asciiTheme="majorHAnsi" w:hAnsiTheme="majorHAnsi" w:cs="Calibri"/>
          <w:b/>
          <w:szCs w:val="22"/>
          <w:lang w:val="en-AU" w:eastAsia="en-GB"/>
        </w:rPr>
        <w:t xml:space="preserve"> </w:t>
      </w:r>
      <w:r w:rsidRPr="00DA2F4E">
        <w:rPr>
          <w:rFonts w:asciiTheme="majorHAnsi" w:hAnsiTheme="majorHAnsi" w:cs="Calibri"/>
          <w:szCs w:val="22"/>
          <w:lang w:val="en-AU" w:eastAsia="en-GB"/>
        </w:rPr>
        <w:t>If quotation is a capital expenditure General Manager or High level should approve else Finance &amp; Admin can authorize.</w:t>
      </w:r>
      <w:r w:rsidRPr="00DA2F4E">
        <w:rPr>
          <w:rFonts w:asciiTheme="majorHAnsi" w:hAnsiTheme="majorHAnsi" w:cs="Calibri"/>
          <w:b/>
          <w:szCs w:val="22"/>
          <w:lang w:val="en-AU" w:eastAsia="en-GB"/>
        </w:rPr>
        <w:t xml:space="preserve"> </w:t>
      </w:r>
      <w:r w:rsidRPr="00DA2F4E">
        <w:rPr>
          <w:rFonts w:asciiTheme="majorHAnsi" w:hAnsiTheme="majorHAnsi" w:cs="Calibri"/>
          <w:szCs w:val="22"/>
          <w:lang w:val="en-AU" w:eastAsia="en-GB"/>
        </w:rPr>
        <w:t>Accounting Officer Procurement forwards the authorized copy of the purchase orders to the supplier.</w:t>
      </w:r>
      <w:r w:rsidRPr="00DA2F4E">
        <w:rPr>
          <w:rFonts w:asciiTheme="majorHAnsi" w:hAnsiTheme="majorHAnsi" w:cs="Calibri"/>
          <w:b/>
          <w:szCs w:val="22"/>
          <w:lang w:val="en-AU" w:eastAsia="en-GB"/>
        </w:rPr>
        <w:t xml:space="preserve"> </w:t>
      </w:r>
      <w:r w:rsidRPr="00DA2F4E">
        <w:rPr>
          <w:rFonts w:asciiTheme="majorHAnsi" w:hAnsiTheme="majorHAnsi" w:cs="Calibri"/>
          <w:szCs w:val="22"/>
          <w:lang w:val="en-AU" w:eastAsia="en-GB"/>
        </w:rPr>
        <w:t xml:space="preserve">Documents supporting the ordering of goods to be captured and filed. </w:t>
      </w:r>
      <w:bookmarkStart w:id="28" w:name="_Hlk17810681"/>
      <w:r w:rsidRPr="00DA2F4E">
        <w:rPr>
          <w:rFonts w:asciiTheme="majorHAnsi" w:hAnsiTheme="majorHAnsi"/>
          <w:sz w:val="24"/>
          <w:szCs w:val="24"/>
        </w:rPr>
        <w:t>File documents supporting the ordering of goods and services in respective files</w:t>
      </w:r>
      <w:bookmarkEnd w:id="28"/>
      <w:r w:rsidRPr="00DA2F4E">
        <w:rPr>
          <w:rFonts w:asciiTheme="majorHAnsi" w:hAnsiTheme="majorHAnsi"/>
          <w:sz w:val="24"/>
          <w:szCs w:val="24"/>
        </w:rPr>
        <w:t xml:space="preserve"> and maintain a continuous register a of all orders raised.</w:t>
      </w:r>
    </w:p>
    <w:p w14:paraId="199D27F6" w14:textId="77777777" w:rsidR="00FF6F9F" w:rsidRPr="00DA2F4E" w:rsidRDefault="00FF6F9F" w:rsidP="00FF6F9F">
      <w:pPr>
        <w:spacing w:after="0" w:line="240" w:lineRule="auto"/>
        <w:rPr>
          <w:rFonts w:asciiTheme="majorHAnsi" w:hAnsiTheme="majorHAnsi"/>
          <w:sz w:val="24"/>
          <w:szCs w:val="24"/>
        </w:rPr>
      </w:pPr>
      <w:r w:rsidRPr="00DA2F4E">
        <w:rPr>
          <w:rFonts w:asciiTheme="majorHAnsi" w:hAnsiTheme="majorHAnsi"/>
        </w:rPr>
        <w:object w:dxaOrig="15165" w:dyaOrig="11535" w14:anchorId="4460D5D4">
          <v:shape id="_x0000_i1079" type="#_x0000_t75" style="width:468pt;height:355.5pt" o:ole="">
            <v:imagedata r:id="rId88" o:title=""/>
          </v:shape>
          <o:OLEObject Type="Embed" ProgID="Visio.Drawing.15" ShapeID="_x0000_i1079" DrawAspect="Content" ObjectID="_1629646193" r:id="rId89"/>
        </w:object>
      </w:r>
    </w:p>
    <w:p w14:paraId="3D12D7F1" w14:textId="77777777" w:rsidR="00FF6F9F" w:rsidRPr="00DA2F4E" w:rsidRDefault="00FF6F9F" w:rsidP="00FF6F9F">
      <w:pPr>
        <w:spacing w:after="0" w:line="240" w:lineRule="auto"/>
        <w:rPr>
          <w:rFonts w:asciiTheme="majorHAnsi" w:hAnsiTheme="majorHAnsi"/>
          <w:sz w:val="24"/>
          <w:szCs w:val="24"/>
        </w:rPr>
      </w:pPr>
    </w:p>
    <w:p w14:paraId="16F30EA5" w14:textId="77777777" w:rsidR="00FF6F9F" w:rsidRPr="00DA2F4E" w:rsidRDefault="00FF6F9F" w:rsidP="00FF6F9F">
      <w:pPr>
        <w:pStyle w:val="Heading3"/>
      </w:pPr>
      <w:r w:rsidRPr="00DA2F4E">
        <w:t>Actors</w:t>
      </w:r>
    </w:p>
    <w:p w14:paraId="05859E78" w14:textId="77777777" w:rsidR="00FF6F9F" w:rsidRPr="00DA2F4E" w:rsidRDefault="00FF6F9F" w:rsidP="008B7135">
      <w:pPr>
        <w:pStyle w:val="ListParagraph"/>
        <w:numPr>
          <w:ilvl w:val="0"/>
          <w:numId w:val="85"/>
        </w:numPr>
        <w:rPr>
          <w:rFonts w:asciiTheme="majorHAnsi" w:hAnsiTheme="majorHAnsi"/>
        </w:rPr>
      </w:pPr>
      <w:r w:rsidRPr="00DA2F4E">
        <w:rPr>
          <w:rFonts w:asciiTheme="majorHAnsi" w:hAnsiTheme="majorHAnsi"/>
        </w:rPr>
        <w:t>Accounting Officer Procurement</w:t>
      </w:r>
    </w:p>
    <w:p w14:paraId="721D22DB" w14:textId="77777777" w:rsidR="00FF6F9F" w:rsidRPr="00DA2F4E" w:rsidRDefault="00FF6F9F" w:rsidP="008B7135">
      <w:pPr>
        <w:pStyle w:val="ListParagraph"/>
        <w:numPr>
          <w:ilvl w:val="0"/>
          <w:numId w:val="85"/>
        </w:numPr>
        <w:rPr>
          <w:rFonts w:asciiTheme="majorHAnsi" w:hAnsiTheme="majorHAnsi"/>
        </w:rPr>
      </w:pPr>
      <w:r w:rsidRPr="00DA2F4E">
        <w:rPr>
          <w:rFonts w:asciiTheme="majorHAnsi" w:hAnsiTheme="majorHAnsi"/>
        </w:rPr>
        <w:t xml:space="preserve">Finance &amp; Admin Superintendent </w:t>
      </w:r>
    </w:p>
    <w:p w14:paraId="62CF0D6A" w14:textId="77777777" w:rsidR="00FF6F9F" w:rsidRPr="00DA2F4E" w:rsidRDefault="00FF6F9F" w:rsidP="008B7135">
      <w:pPr>
        <w:pStyle w:val="ListParagraph"/>
        <w:numPr>
          <w:ilvl w:val="0"/>
          <w:numId w:val="85"/>
        </w:numPr>
        <w:rPr>
          <w:rFonts w:asciiTheme="majorHAnsi" w:hAnsiTheme="majorHAnsi"/>
        </w:rPr>
      </w:pPr>
      <w:r w:rsidRPr="00DA2F4E">
        <w:rPr>
          <w:rFonts w:asciiTheme="majorHAnsi" w:hAnsiTheme="majorHAnsi"/>
        </w:rPr>
        <w:t>Vendor</w:t>
      </w:r>
    </w:p>
    <w:p w14:paraId="3C427E0A" w14:textId="77777777" w:rsidR="00FF6F9F" w:rsidRPr="00DA2F4E" w:rsidRDefault="00FF6F9F" w:rsidP="00FF6F9F">
      <w:pPr>
        <w:pStyle w:val="Heading3"/>
      </w:pPr>
      <w:r w:rsidRPr="00DA2F4E">
        <w:t>Work Flow</w:t>
      </w:r>
    </w:p>
    <w:p w14:paraId="5DEA1A00"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Finance &amp; Admin Superintendent approves the Quotation document.</w:t>
      </w:r>
    </w:p>
    <w:p w14:paraId="78F46011" w14:textId="77777777" w:rsidR="00FF6F9F" w:rsidRPr="00DA2F4E" w:rsidRDefault="00FF6F9F" w:rsidP="00FF6F9F">
      <w:pPr>
        <w:pStyle w:val="Heading3"/>
      </w:pPr>
      <w:r w:rsidRPr="00DA2F4E">
        <w:t>Audit Trail</w:t>
      </w:r>
    </w:p>
    <w:p w14:paraId="521665DC" w14:textId="77777777" w:rsidR="00FF6F9F" w:rsidRPr="00DA2F4E" w:rsidRDefault="00FF6F9F" w:rsidP="008B7135">
      <w:pPr>
        <w:pStyle w:val="ListParagraph"/>
        <w:numPr>
          <w:ilvl w:val="0"/>
          <w:numId w:val="89"/>
        </w:numPr>
        <w:rPr>
          <w:rFonts w:asciiTheme="majorHAnsi" w:hAnsiTheme="majorHAnsi"/>
        </w:rPr>
      </w:pPr>
      <w:r w:rsidRPr="00DA2F4E">
        <w:rPr>
          <w:rFonts w:asciiTheme="majorHAnsi" w:hAnsiTheme="majorHAnsi"/>
        </w:rPr>
        <w:t xml:space="preserve">Quotation </w:t>
      </w:r>
    </w:p>
    <w:p w14:paraId="404E8229" w14:textId="77777777" w:rsidR="00FF6F9F" w:rsidRPr="00DA2F4E" w:rsidRDefault="00FF6F9F" w:rsidP="008B7135">
      <w:pPr>
        <w:pStyle w:val="ListParagraph"/>
        <w:numPr>
          <w:ilvl w:val="0"/>
          <w:numId w:val="89"/>
        </w:numPr>
        <w:rPr>
          <w:rFonts w:asciiTheme="majorHAnsi" w:hAnsiTheme="majorHAnsi"/>
        </w:rPr>
      </w:pPr>
      <w:r w:rsidRPr="00DA2F4E">
        <w:rPr>
          <w:rFonts w:asciiTheme="majorHAnsi" w:hAnsiTheme="majorHAnsi"/>
        </w:rPr>
        <w:t>Purchase order</w:t>
      </w:r>
    </w:p>
    <w:p w14:paraId="1EE4458C" w14:textId="77777777" w:rsidR="00FF6F9F" w:rsidRPr="00DA2F4E" w:rsidRDefault="00FF6F9F" w:rsidP="00FF6F9F">
      <w:pPr>
        <w:rPr>
          <w:rFonts w:asciiTheme="majorHAnsi" w:hAnsiTheme="majorHAnsi"/>
          <w:lang w:val="en-ZW"/>
        </w:rPr>
      </w:pPr>
    </w:p>
    <w:p w14:paraId="364CDFDB" w14:textId="77777777" w:rsidR="00FF6F9F" w:rsidRPr="00DA2F4E" w:rsidRDefault="00FF6F9F" w:rsidP="00FF6F9F">
      <w:pPr>
        <w:pStyle w:val="Heading2"/>
      </w:pPr>
      <w:r w:rsidRPr="00DA2F4E">
        <w:t>Receiving</w:t>
      </w:r>
    </w:p>
    <w:p w14:paraId="3E349FC9" w14:textId="77777777" w:rsidR="00FF6F9F" w:rsidRPr="00DA2F4E" w:rsidRDefault="00FF6F9F" w:rsidP="00FF6F9F">
      <w:pPr>
        <w:pStyle w:val="Heading3"/>
      </w:pPr>
      <w:r w:rsidRPr="00DA2F4E">
        <w:t>Pre-Conditions</w:t>
      </w:r>
    </w:p>
    <w:p w14:paraId="03E2C9F3" w14:textId="77777777" w:rsidR="00FF6F9F" w:rsidRPr="00DA2F4E" w:rsidRDefault="00FF6F9F" w:rsidP="008B7135">
      <w:pPr>
        <w:pStyle w:val="ListParagraph"/>
        <w:numPr>
          <w:ilvl w:val="0"/>
          <w:numId w:val="80"/>
        </w:numPr>
        <w:rPr>
          <w:rFonts w:asciiTheme="majorHAnsi" w:hAnsiTheme="majorHAnsi"/>
          <w:b/>
          <w:bCs/>
        </w:rPr>
      </w:pPr>
      <w:r w:rsidRPr="00DA2F4E">
        <w:rPr>
          <w:rFonts w:asciiTheme="majorHAnsi" w:hAnsiTheme="majorHAnsi"/>
          <w:b/>
          <w:bCs/>
        </w:rPr>
        <w:t>Goods ID</w:t>
      </w:r>
    </w:p>
    <w:p w14:paraId="2E6A2048" w14:textId="77777777" w:rsidR="00FF6F9F" w:rsidRPr="00DA2F4E" w:rsidRDefault="00FF6F9F" w:rsidP="00FF6F9F">
      <w:pPr>
        <w:ind w:left="360"/>
        <w:rPr>
          <w:rFonts w:asciiTheme="majorHAnsi" w:hAnsiTheme="majorHAnsi"/>
        </w:rPr>
      </w:pPr>
      <w:r w:rsidRPr="00DA2F4E">
        <w:rPr>
          <w:rFonts w:asciiTheme="majorHAnsi" w:hAnsiTheme="majorHAnsi" w:cs="Arial"/>
          <w:color w:val="222222"/>
          <w:shd w:val="clear" w:color="auto" w:fill="FFFFFF"/>
        </w:rPr>
        <w:t>Number that helps in identifying a product without a full specification specified.</w:t>
      </w:r>
    </w:p>
    <w:p w14:paraId="38653C0E" w14:textId="77777777" w:rsidR="00FF6F9F" w:rsidRPr="00DA2F4E" w:rsidRDefault="00FF6F9F" w:rsidP="008B7135">
      <w:pPr>
        <w:pStyle w:val="ListParagraph"/>
        <w:numPr>
          <w:ilvl w:val="0"/>
          <w:numId w:val="80"/>
        </w:numPr>
        <w:rPr>
          <w:rFonts w:asciiTheme="majorHAnsi" w:hAnsiTheme="majorHAnsi"/>
          <w:b/>
          <w:bCs/>
        </w:rPr>
      </w:pPr>
      <w:r w:rsidRPr="00DA2F4E">
        <w:rPr>
          <w:rFonts w:asciiTheme="majorHAnsi" w:hAnsiTheme="majorHAnsi"/>
          <w:b/>
          <w:bCs/>
        </w:rPr>
        <w:t>Type of Goods/ Services</w:t>
      </w:r>
    </w:p>
    <w:p w14:paraId="1EBDAD05" w14:textId="77777777" w:rsidR="00FF6F9F" w:rsidRPr="00DA2F4E" w:rsidRDefault="00FF6F9F" w:rsidP="00FF6F9F">
      <w:pPr>
        <w:pStyle w:val="Heading3"/>
      </w:pPr>
      <w:r w:rsidRPr="00DA2F4E">
        <w:lastRenderedPageBreak/>
        <w:t>Process Description</w:t>
      </w:r>
    </w:p>
    <w:p w14:paraId="6DA35AAD" w14:textId="77777777" w:rsidR="00FF6F9F" w:rsidRPr="00DA2F4E" w:rsidRDefault="00FF6F9F" w:rsidP="00FF6F9F">
      <w:pPr>
        <w:spacing w:after="0" w:line="240" w:lineRule="auto"/>
        <w:rPr>
          <w:rFonts w:asciiTheme="majorHAnsi" w:hAnsiTheme="majorHAnsi"/>
          <w:sz w:val="24"/>
          <w:szCs w:val="24"/>
        </w:rPr>
      </w:pPr>
      <w:r w:rsidRPr="00DA2F4E">
        <w:rPr>
          <w:rFonts w:asciiTheme="majorHAnsi" w:hAnsiTheme="majorHAnsi"/>
          <w:spacing w:val="5"/>
          <w:szCs w:val="22"/>
          <w:shd w:val="clear" w:color="auto" w:fill="FFFFFF"/>
        </w:rPr>
        <w:t>A receiving procedure is needed to properly inspect all incoming goods, mark them with tags, and record them as having been received.</w:t>
      </w:r>
      <w:r w:rsidRPr="00DA2F4E">
        <w:rPr>
          <w:rFonts w:asciiTheme="majorHAnsi" w:hAnsiTheme="majorHAnsi"/>
          <w:sz w:val="24"/>
          <w:szCs w:val="24"/>
        </w:rPr>
        <w:t xml:space="preserve"> The Accounting Assistant matches the GRV, purchase order and supplier invoice details (Three (3) way matching) and posts agreeing sums into the computerized accounting package. Expiry dates of products should also be checked on receipt and any expired goods should be returned. Any quantity and quality variations noted should be reported to the Costing and Costing &amp; Procurement Officer. This process should be done in the presence of the Security Guard at all times.  </w:t>
      </w:r>
    </w:p>
    <w:p w14:paraId="2EDA9217" w14:textId="77777777" w:rsidR="00FF6F9F" w:rsidRPr="00DA2F4E" w:rsidRDefault="00FF6F9F" w:rsidP="00FF6F9F">
      <w:pPr>
        <w:spacing w:after="0" w:line="240" w:lineRule="auto"/>
        <w:rPr>
          <w:rFonts w:asciiTheme="majorHAnsi" w:hAnsiTheme="majorHAnsi"/>
          <w:sz w:val="24"/>
          <w:szCs w:val="24"/>
        </w:rPr>
      </w:pPr>
      <w:r w:rsidRPr="00DA2F4E">
        <w:rPr>
          <w:rFonts w:asciiTheme="majorHAnsi" w:hAnsiTheme="majorHAnsi"/>
        </w:rPr>
        <w:object w:dxaOrig="15690" w:dyaOrig="11056" w14:anchorId="51F7FB0F">
          <v:shape id="_x0000_i1080" type="#_x0000_t75" style="width:467.25pt;height:329.25pt" o:ole="">
            <v:imagedata r:id="rId90" o:title=""/>
          </v:shape>
          <o:OLEObject Type="Embed" ProgID="Visio.Drawing.15" ShapeID="_x0000_i1080" DrawAspect="Content" ObjectID="_1629646194" r:id="rId91"/>
        </w:object>
      </w:r>
    </w:p>
    <w:p w14:paraId="12233DEC" w14:textId="77777777" w:rsidR="00FF6F9F" w:rsidRPr="00DA2F4E" w:rsidRDefault="00FF6F9F" w:rsidP="00FF6F9F">
      <w:pPr>
        <w:pStyle w:val="trt0xe"/>
        <w:shd w:val="clear" w:color="auto" w:fill="FFFFFF"/>
        <w:spacing w:before="0" w:beforeAutospacing="0" w:after="60" w:afterAutospacing="0"/>
        <w:rPr>
          <w:rFonts w:asciiTheme="majorHAnsi" w:hAnsiTheme="majorHAnsi" w:cs="Arial"/>
          <w:color w:val="222222"/>
          <w:sz w:val="22"/>
          <w:szCs w:val="22"/>
        </w:rPr>
      </w:pPr>
    </w:p>
    <w:p w14:paraId="6D0B37BC" w14:textId="77777777" w:rsidR="00FF6F9F" w:rsidRPr="00DA2F4E" w:rsidRDefault="00FF6F9F" w:rsidP="00FF6F9F">
      <w:pPr>
        <w:pStyle w:val="Heading3"/>
      </w:pPr>
      <w:r w:rsidRPr="00DA2F4E">
        <w:t>Field Description</w:t>
      </w:r>
    </w:p>
    <w:p w14:paraId="62661F8E" w14:textId="77777777" w:rsidR="00FF6F9F" w:rsidRPr="00DA2F4E" w:rsidRDefault="00FF6F9F" w:rsidP="00FF6F9F">
      <w:pPr>
        <w:rPr>
          <w:rFonts w:asciiTheme="majorHAnsi" w:hAnsiTheme="majorHAnsi"/>
          <w:lang w:val="en-ZW"/>
        </w:rPr>
      </w:pPr>
    </w:p>
    <w:p w14:paraId="02D578F6" w14:textId="77777777" w:rsidR="00FF6F9F" w:rsidRPr="00DA2F4E" w:rsidRDefault="00FF6F9F" w:rsidP="00FF6F9F">
      <w:pPr>
        <w:rPr>
          <w:rFonts w:asciiTheme="majorHAnsi" w:hAnsiTheme="majorHAnsi"/>
          <w:lang w:val="en-ZW"/>
        </w:rPr>
      </w:pPr>
    </w:p>
    <w:tbl>
      <w:tblPr>
        <w:tblStyle w:val="TableGrid"/>
        <w:tblW w:w="0" w:type="auto"/>
        <w:tblLook w:val="04A0" w:firstRow="1" w:lastRow="0" w:firstColumn="1" w:lastColumn="0" w:noHBand="0" w:noVBand="1"/>
      </w:tblPr>
      <w:tblGrid>
        <w:gridCol w:w="3005"/>
        <w:gridCol w:w="3005"/>
        <w:gridCol w:w="3006"/>
      </w:tblGrid>
      <w:tr w:rsidR="00FF6F9F" w:rsidRPr="00DA2F4E" w14:paraId="63AC2216" w14:textId="77777777" w:rsidTr="00DA2F4E">
        <w:tc>
          <w:tcPr>
            <w:tcW w:w="3005" w:type="dxa"/>
            <w:tcBorders>
              <w:top w:val="single" w:sz="4" w:space="0" w:color="auto"/>
              <w:left w:val="single" w:sz="4" w:space="0" w:color="auto"/>
              <w:bottom w:val="single" w:sz="4" w:space="0" w:color="auto"/>
              <w:right w:val="single" w:sz="4" w:space="0" w:color="auto"/>
            </w:tcBorders>
            <w:hideMark/>
          </w:tcPr>
          <w:p w14:paraId="528E17D5" w14:textId="77777777" w:rsidR="00FF6F9F" w:rsidRPr="00DA2F4E" w:rsidRDefault="00FF6F9F" w:rsidP="00DA2F4E">
            <w:pPr>
              <w:rPr>
                <w:rFonts w:asciiTheme="majorHAnsi" w:hAnsiTheme="majorHAnsi"/>
                <w:b/>
                <w:bCs/>
                <w:szCs w:val="22"/>
              </w:rPr>
            </w:pPr>
            <w:r w:rsidRPr="00DA2F4E">
              <w:rPr>
                <w:rFonts w:asciiTheme="majorHAnsi" w:hAnsiTheme="majorHAnsi"/>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30353580" w14:textId="77777777" w:rsidR="00FF6F9F" w:rsidRPr="00DA2F4E" w:rsidRDefault="00FF6F9F" w:rsidP="00DA2F4E">
            <w:pPr>
              <w:rPr>
                <w:rFonts w:asciiTheme="majorHAnsi" w:hAnsiTheme="majorHAnsi"/>
                <w:b/>
                <w:bCs/>
                <w:szCs w:val="22"/>
              </w:rPr>
            </w:pPr>
            <w:r w:rsidRPr="00DA2F4E">
              <w:rPr>
                <w:rFonts w:asciiTheme="majorHAnsi" w:hAnsiTheme="majorHAnsi"/>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52484B" w14:textId="77777777" w:rsidR="00FF6F9F" w:rsidRPr="00DA2F4E" w:rsidRDefault="00FF6F9F" w:rsidP="00DA2F4E">
            <w:pPr>
              <w:rPr>
                <w:rFonts w:asciiTheme="majorHAnsi" w:hAnsiTheme="majorHAnsi"/>
                <w:b/>
                <w:bCs/>
                <w:szCs w:val="22"/>
              </w:rPr>
            </w:pPr>
            <w:r w:rsidRPr="00DA2F4E">
              <w:rPr>
                <w:rFonts w:asciiTheme="majorHAnsi" w:hAnsiTheme="majorHAnsi"/>
                <w:b/>
                <w:bCs/>
                <w:szCs w:val="22"/>
              </w:rPr>
              <w:t>Length</w:t>
            </w:r>
          </w:p>
        </w:tc>
      </w:tr>
      <w:tr w:rsidR="00FF6F9F" w:rsidRPr="00DA2F4E" w14:paraId="45F015DB" w14:textId="77777777" w:rsidTr="00DA2F4E">
        <w:tc>
          <w:tcPr>
            <w:tcW w:w="3005" w:type="dxa"/>
            <w:tcBorders>
              <w:top w:val="single" w:sz="4" w:space="0" w:color="auto"/>
              <w:left w:val="single" w:sz="4" w:space="0" w:color="auto"/>
              <w:bottom w:val="single" w:sz="4" w:space="0" w:color="auto"/>
              <w:right w:val="single" w:sz="4" w:space="0" w:color="auto"/>
            </w:tcBorders>
          </w:tcPr>
          <w:p w14:paraId="5DA492B6" w14:textId="77777777" w:rsidR="00FF6F9F" w:rsidRPr="00DA2F4E" w:rsidRDefault="00FF6F9F" w:rsidP="00DA2F4E">
            <w:pPr>
              <w:rPr>
                <w:rFonts w:asciiTheme="majorHAnsi" w:hAnsiTheme="majorHAnsi"/>
                <w:szCs w:val="22"/>
              </w:rPr>
            </w:pPr>
            <w:r w:rsidRPr="00DA2F4E">
              <w:rPr>
                <w:rFonts w:asciiTheme="majorHAnsi" w:hAnsiTheme="majorHAnsi"/>
                <w:szCs w:val="22"/>
              </w:rPr>
              <w:t>Name of Goods</w:t>
            </w:r>
          </w:p>
        </w:tc>
        <w:tc>
          <w:tcPr>
            <w:tcW w:w="3005" w:type="dxa"/>
            <w:tcBorders>
              <w:top w:val="single" w:sz="4" w:space="0" w:color="auto"/>
              <w:left w:val="single" w:sz="4" w:space="0" w:color="auto"/>
              <w:bottom w:val="single" w:sz="4" w:space="0" w:color="auto"/>
              <w:right w:val="single" w:sz="4" w:space="0" w:color="auto"/>
            </w:tcBorders>
          </w:tcPr>
          <w:p w14:paraId="0D9D3F77" w14:textId="77777777" w:rsidR="00FF6F9F" w:rsidRPr="00DA2F4E" w:rsidRDefault="00FF6F9F" w:rsidP="00DA2F4E">
            <w:pPr>
              <w:rPr>
                <w:rFonts w:asciiTheme="majorHAnsi" w:hAnsiTheme="majorHAnsi"/>
                <w:szCs w:val="22"/>
              </w:rPr>
            </w:pPr>
            <w:r w:rsidRPr="00DA2F4E">
              <w:rPr>
                <w:rFonts w:asciiTheme="majorHAnsi" w:hAnsiTheme="majorHAnsi"/>
                <w:szCs w:val="22"/>
              </w:rPr>
              <w:t>Varchar</w:t>
            </w:r>
          </w:p>
        </w:tc>
        <w:tc>
          <w:tcPr>
            <w:tcW w:w="3006" w:type="dxa"/>
            <w:tcBorders>
              <w:top w:val="single" w:sz="4" w:space="0" w:color="auto"/>
              <w:left w:val="single" w:sz="4" w:space="0" w:color="auto"/>
              <w:bottom w:val="single" w:sz="4" w:space="0" w:color="auto"/>
              <w:right w:val="single" w:sz="4" w:space="0" w:color="auto"/>
            </w:tcBorders>
          </w:tcPr>
          <w:p w14:paraId="6498688F" w14:textId="77777777" w:rsidR="00FF6F9F" w:rsidRPr="00DA2F4E" w:rsidRDefault="00FF6F9F" w:rsidP="00DA2F4E">
            <w:pPr>
              <w:rPr>
                <w:rFonts w:asciiTheme="majorHAnsi" w:hAnsiTheme="majorHAnsi"/>
                <w:szCs w:val="22"/>
              </w:rPr>
            </w:pPr>
            <w:r w:rsidRPr="00DA2F4E">
              <w:rPr>
                <w:rFonts w:asciiTheme="majorHAnsi" w:hAnsiTheme="majorHAnsi"/>
                <w:szCs w:val="22"/>
              </w:rPr>
              <w:t>45</w:t>
            </w:r>
          </w:p>
        </w:tc>
      </w:tr>
      <w:tr w:rsidR="00FF6F9F" w:rsidRPr="00DA2F4E" w14:paraId="36CF9D80" w14:textId="77777777" w:rsidTr="00DA2F4E">
        <w:tc>
          <w:tcPr>
            <w:tcW w:w="3005" w:type="dxa"/>
            <w:tcBorders>
              <w:top w:val="single" w:sz="4" w:space="0" w:color="auto"/>
              <w:left w:val="single" w:sz="4" w:space="0" w:color="auto"/>
              <w:bottom w:val="single" w:sz="4" w:space="0" w:color="auto"/>
              <w:right w:val="single" w:sz="4" w:space="0" w:color="auto"/>
            </w:tcBorders>
          </w:tcPr>
          <w:p w14:paraId="26835F95" w14:textId="77777777" w:rsidR="00FF6F9F" w:rsidRPr="00DA2F4E" w:rsidRDefault="00FF6F9F" w:rsidP="00DA2F4E">
            <w:pPr>
              <w:rPr>
                <w:rFonts w:asciiTheme="majorHAnsi" w:hAnsiTheme="majorHAnsi"/>
                <w:szCs w:val="22"/>
              </w:rPr>
            </w:pPr>
            <w:r w:rsidRPr="00DA2F4E">
              <w:rPr>
                <w:rFonts w:asciiTheme="majorHAnsi" w:hAnsiTheme="majorHAnsi"/>
                <w:szCs w:val="22"/>
              </w:rPr>
              <w:t>Quantity</w:t>
            </w:r>
          </w:p>
        </w:tc>
        <w:tc>
          <w:tcPr>
            <w:tcW w:w="3005" w:type="dxa"/>
            <w:tcBorders>
              <w:top w:val="single" w:sz="4" w:space="0" w:color="auto"/>
              <w:left w:val="single" w:sz="4" w:space="0" w:color="auto"/>
              <w:bottom w:val="single" w:sz="4" w:space="0" w:color="auto"/>
              <w:right w:val="single" w:sz="4" w:space="0" w:color="auto"/>
            </w:tcBorders>
          </w:tcPr>
          <w:p w14:paraId="18F6959F" w14:textId="77777777" w:rsidR="00FF6F9F" w:rsidRPr="00DA2F4E" w:rsidRDefault="00FF6F9F" w:rsidP="00DA2F4E">
            <w:pPr>
              <w:rPr>
                <w:rFonts w:asciiTheme="majorHAnsi" w:hAnsiTheme="majorHAnsi"/>
                <w:szCs w:val="22"/>
              </w:rPr>
            </w:pPr>
            <w:r w:rsidRPr="00DA2F4E">
              <w:rPr>
                <w:rFonts w:asciiTheme="majorHAnsi" w:hAnsiTheme="majorHAnsi"/>
                <w:szCs w:val="22"/>
              </w:rPr>
              <w:t>Num</w:t>
            </w:r>
          </w:p>
        </w:tc>
        <w:tc>
          <w:tcPr>
            <w:tcW w:w="3006" w:type="dxa"/>
            <w:tcBorders>
              <w:top w:val="single" w:sz="4" w:space="0" w:color="auto"/>
              <w:left w:val="single" w:sz="4" w:space="0" w:color="auto"/>
              <w:bottom w:val="single" w:sz="4" w:space="0" w:color="auto"/>
              <w:right w:val="single" w:sz="4" w:space="0" w:color="auto"/>
            </w:tcBorders>
          </w:tcPr>
          <w:p w14:paraId="46D6BAF8" w14:textId="77777777" w:rsidR="00FF6F9F" w:rsidRPr="00DA2F4E" w:rsidRDefault="00FF6F9F" w:rsidP="00DA2F4E">
            <w:pPr>
              <w:rPr>
                <w:rFonts w:asciiTheme="majorHAnsi" w:hAnsiTheme="majorHAnsi"/>
                <w:szCs w:val="22"/>
              </w:rPr>
            </w:pPr>
            <w:r w:rsidRPr="00DA2F4E">
              <w:rPr>
                <w:rFonts w:asciiTheme="majorHAnsi" w:hAnsiTheme="majorHAnsi"/>
                <w:szCs w:val="22"/>
              </w:rPr>
              <w:t>6</w:t>
            </w:r>
          </w:p>
        </w:tc>
      </w:tr>
      <w:tr w:rsidR="00FF6F9F" w:rsidRPr="00DA2F4E" w14:paraId="1FF5D817" w14:textId="77777777" w:rsidTr="00DA2F4E">
        <w:tc>
          <w:tcPr>
            <w:tcW w:w="3005" w:type="dxa"/>
            <w:tcBorders>
              <w:top w:val="single" w:sz="4" w:space="0" w:color="auto"/>
              <w:left w:val="single" w:sz="4" w:space="0" w:color="auto"/>
              <w:bottom w:val="single" w:sz="4" w:space="0" w:color="auto"/>
              <w:right w:val="single" w:sz="4" w:space="0" w:color="auto"/>
            </w:tcBorders>
          </w:tcPr>
          <w:p w14:paraId="55DA166F" w14:textId="77777777" w:rsidR="00FF6F9F" w:rsidRPr="00DA2F4E" w:rsidRDefault="00FF6F9F" w:rsidP="00DA2F4E">
            <w:pPr>
              <w:rPr>
                <w:rFonts w:asciiTheme="majorHAnsi" w:hAnsiTheme="majorHAnsi"/>
                <w:szCs w:val="22"/>
              </w:rPr>
            </w:pPr>
            <w:r w:rsidRPr="00DA2F4E">
              <w:rPr>
                <w:rFonts w:asciiTheme="majorHAnsi" w:hAnsiTheme="majorHAnsi"/>
                <w:szCs w:val="22"/>
              </w:rPr>
              <w:t>Date received</w:t>
            </w:r>
          </w:p>
        </w:tc>
        <w:tc>
          <w:tcPr>
            <w:tcW w:w="3005" w:type="dxa"/>
            <w:tcBorders>
              <w:top w:val="single" w:sz="4" w:space="0" w:color="auto"/>
              <w:left w:val="single" w:sz="4" w:space="0" w:color="auto"/>
              <w:bottom w:val="single" w:sz="4" w:space="0" w:color="auto"/>
              <w:right w:val="single" w:sz="4" w:space="0" w:color="auto"/>
            </w:tcBorders>
          </w:tcPr>
          <w:p w14:paraId="2A9B7F7C" w14:textId="77777777" w:rsidR="00FF6F9F" w:rsidRPr="00DA2F4E" w:rsidRDefault="00FF6F9F" w:rsidP="00DA2F4E">
            <w:pPr>
              <w:rPr>
                <w:rFonts w:asciiTheme="majorHAnsi" w:hAnsiTheme="majorHAnsi"/>
                <w:szCs w:val="22"/>
              </w:rPr>
            </w:pPr>
            <w:r w:rsidRPr="00DA2F4E">
              <w:rPr>
                <w:rFonts w:asciiTheme="majorHAnsi" w:hAnsiTheme="majorHAnsi"/>
                <w:szCs w:val="22"/>
              </w:rPr>
              <w:t>Date</w:t>
            </w:r>
          </w:p>
        </w:tc>
        <w:tc>
          <w:tcPr>
            <w:tcW w:w="3006" w:type="dxa"/>
            <w:tcBorders>
              <w:top w:val="single" w:sz="4" w:space="0" w:color="auto"/>
              <w:left w:val="single" w:sz="4" w:space="0" w:color="auto"/>
              <w:bottom w:val="single" w:sz="4" w:space="0" w:color="auto"/>
              <w:right w:val="single" w:sz="4" w:space="0" w:color="auto"/>
            </w:tcBorders>
          </w:tcPr>
          <w:p w14:paraId="2A7685C0" w14:textId="77777777" w:rsidR="00FF6F9F" w:rsidRPr="00DA2F4E" w:rsidRDefault="00FF6F9F" w:rsidP="00DA2F4E">
            <w:pPr>
              <w:rPr>
                <w:rFonts w:asciiTheme="majorHAnsi" w:hAnsiTheme="majorHAnsi"/>
                <w:szCs w:val="22"/>
              </w:rPr>
            </w:pPr>
            <w:r w:rsidRPr="00DA2F4E">
              <w:rPr>
                <w:rFonts w:asciiTheme="majorHAnsi" w:hAnsiTheme="majorHAnsi"/>
                <w:szCs w:val="22"/>
              </w:rPr>
              <w:t>10</w:t>
            </w:r>
          </w:p>
        </w:tc>
      </w:tr>
      <w:tr w:rsidR="00FF6F9F" w:rsidRPr="00DA2F4E" w14:paraId="3AD76150" w14:textId="77777777" w:rsidTr="00DA2F4E">
        <w:tc>
          <w:tcPr>
            <w:tcW w:w="3005" w:type="dxa"/>
            <w:tcBorders>
              <w:top w:val="single" w:sz="4" w:space="0" w:color="auto"/>
              <w:left w:val="single" w:sz="4" w:space="0" w:color="auto"/>
              <w:bottom w:val="single" w:sz="4" w:space="0" w:color="auto"/>
              <w:right w:val="single" w:sz="4" w:space="0" w:color="auto"/>
            </w:tcBorders>
          </w:tcPr>
          <w:p w14:paraId="356FACD1" w14:textId="77777777" w:rsidR="00FF6F9F" w:rsidRPr="00DA2F4E" w:rsidRDefault="00FF6F9F" w:rsidP="00DA2F4E">
            <w:pPr>
              <w:rPr>
                <w:rFonts w:asciiTheme="majorHAnsi" w:hAnsiTheme="majorHAnsi"/>
                <w:szCs w:val="22"/>
              </w:rPr>
            </w:pPr>
          </w:p>
        </w:tc>
        <w:tc>
          <w:tcPr>
            <w:tcW w:w="3005" w:type="dxa"/>
            <w:tcBorders>
              <w:top w:val="single" w:sz="4" w:space="0" w:color="auto"/>
              <w:left w:val="single" w:sz="4" w:space="0" w:color="auto"/>
              <w:bottom w:val="single" w:sz="4" w:space="0" w:color="auto"/>
              <w:right w:val="single" w:sz="4" w:space="0" w:color="auto"/>
            </w:tcBorders>
          </w:tcPr>
          <w:p w14:paraId="1845AC30" w14:textId="77777777" w:rsidR="00FF6F9F" w:rsidRPr="00DA2F4E" w:rsidRDefault="00FF6F9F" w:rsidP="00DA2F4E">
            <w:pPr>
              <w:rPr>
                <w:rFonts w:asciiTheme="majorHAnsi" w:hAnsiTheme="majorHAnsi"/>
                <w:szCs w:val="22"/>
              </w:rPr>
            </w:pPr>
          </w:p>
        </w:tc>
        <w:tc>
          <w:tcPr>
            <w:tcW w:w="3006" w:type="dxa"/>
            <w:tcBorders>
              <w:top w:val="single" w:sz="4" w:space="0" w:color="auto"/>
              <w:left w:val="single" w:sz="4" w:space="0" w:color="auto"/>
              <w:bottom w:val="single" w:sz="4" w:space="0" w:color="auto"/>
              <w:right w:val="single" w:sz="4" w:space="0" w:color="auto"/>
            </w:tcBorders>
          </w:tcPr>
          <w:p w14:paraId="43EB743F" w14:textId="77777777" w:rsidR="00FF6F9F" w:rsidRPr="00DA2F4E" w:rsidRDefault="00FF6F9F" w:rsidP="00DA2F4E">
            <w:pPr>
              <w:rPr>
                <w:rFonts w:asciiTheme="majorHAnsi" w:hAnsiTheme="majorHAnsi"/>
                <w:szCs w:val="22"/>
              </w:rPr>
            </w:pPr>
          </w:p>
        </w:tc>
      </w:tr>
    </w:tbl>
    <w:p w14:paraId="73BD1E63" w14:textId="77777777" w:rsidR="00FF6F9F" w:rsidRPr="00DA2F4E" w:rsidRDefault="00FF6F9F" w:rsidP="00FF6F9F">
      <w:pPr>
        <w:rPr>
          <w:rFonts w:asciiTheme="majorHAnsi" w:hAnsiTheme="majorHAnsi"/>
          <w:lang w:val="en-ZW"/>
        </w:rPr>
      </w:pPr>
    </w:p>
    <w:p w14:paraId="3943C47C" w14:textId="77777777" w:rsidR="00FF6F9F" w:rsidRPr="00DA2F4E" w:rsidRDefault="00FF6F9F" w:rsidP="00FF6F9F">
      <w:pPr>
        <w:pStyle w:val="Heading3"/>
      </w:pPr>
      <w:r w:rsidRPr="00DA2F4E">
        <w:t>Actors</w:t>
      </w:r>
    </w:p>
    <w:p w14:paraId="77D5A116"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Accounting Officer Procurement</w:t>
      </w:r>
    </w:p>
    <w:p w14:paraId="5991B33D"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Accounting Assistant Inventory</w:t>
      </w:r>
    </w:p>
    <w:p w14:paraId="45961AE1"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Security Officer</w:t>
      </w:r>
    </w:p>
    <w:p w14:paraId="2A91FCE9" w14:textId="77777777" w:rsidR="00FF6F9F" w:rsidRPr="00DA2F4E" w:rsidRDefault="00FF6F9F" w:rsidP="008B7135">
      <w:pPr>
        <w:pStyle w:val="ListParagraph"/>
        <w:numPr>
          <w:ilvl w:val="0"/>
          <w:numId w:val="80"/>
        </w:numPr>
        <w:rPr>
          <w:rFonts w:asciiTheme="majorHAnsi" w:hAnsiTheme="majorHAnsi"/>
        </w:rPr>
      </w:pPr>
      <w:r w:rsidRPr="00DA2F4E">
        <w:rPr>
          <w:rFonts w:asciiTheme="majorHAnsi" w:hAnsiTheme="majorHAnsi"/>
        </w:rPr>
        <w:t xml:space="preserve">Vendor  </w:t>
      </w:r>
    </w:p>
    <w:p w14:paraId="3DA041F3" w14:textId="77777777" w:rsidR="00FF6F9F" w:rsidRPr="00DA2F4E" w:rsidRDefault="00FF6F9F" w:rsidP="00FF6F9F">
      <w:pPr>
        <w:pStyle w:val="Heading3"/>
      </w:pPr>
      <w:r w:rsidRPr="00DA2F4E">
        <w:lastRenderedPageBreak/>
        <w:t>Work Flow</w:t>
      </w:r>
    </w:p>
    <w:p w14:paraId="480ECFCF" w14:textId="77777777" w:rsidR="00FF6F9F" w:rsidRPr="00DA2F4E" w:rsidRDefault="00FF6F9F" w:rsidP="00FF6F9F">
      <w:pPr>
        <w:rPr>
          <w:rFonts w:asciiTheme="majorHAnsi" w:hAnsiTheme="majorHAnsi"/>
          <w:lang w:val="en-ZW"/>
        </w:rPr>
      </w:pPr>
      <w:r w:rsidRPr="00DA2F4E">
        <w:rPr>
          <w:rFonts w:asciiTheme="majorHAnsi" w:hAnsiTheme="majorHAnsi"/>
          <w:lang w:val="en-ZW"/>
        </w:rPr>
        <w:t>None</w:t>
      </w:r>
    </w:p>
    <w:p w14:paraId="7B470B71" w14:textId="77777777" w:rsidR="00FF6F9F" w:rsidRPr="00DA2F4E" w:rsidRDefault="00FF6F9F" w:rsidP="00FF6F9F">
      <w:pPr>
        <w:pStyle w:val="Heading3"/>
      </w:pPr>
      <w:r w:rsidRPr="00DA2F4E">
        <w:t>Audit Trail</w:t>
      </w:r>
    </w:p>
    <w:p w14:paraId="6F8EE6AF" w14:textId="77777777" w:rsidR="00FF6F9F" w:rsidRPr="00DA2F4E" w:rsidRDefault="00FF6F9F" w:rsidP="008B7135">
      <w:pPr>
        <w:pStyle w:val="ListParagraph"/>
        <w:numPr>
          <w:ilvl w:val="0"/>
          <w:numId w:val="90"/>
        </w:numPr>
        <w:rPr>
          <w:rFonts w:asciiTheme="majorHAnsi" w:hAnsiTheme="majorHAnsi"/>
          <w:sz w:val="24"/>
          <w:szCs w:val="24"/>
        </w:rPr>
      </w:pPr>
      <w:r w:rsidRPr="00DA2F4E">
        <w:rPr>
          <w:rFonts w:asciiTheme="majorHAnsi" w:hAnsiTheme="majorHAnsi"/>
          <w:sz w:val="24"/>
          <w:szCs w:val="24"/>
        </w:rPr>
        <w:t xml:space="preserve">D-note </w:t>
      </w:r>
    </w:p>
    <w:p w14:paraId="5834B27F" w14:textId="77777777" w:rsidR="00FF6F9F" w:rsidRPr="00DA2F4E" w:rsidRDefault="00FF6F9F" w:rsidP="008B7135">
      <w:pPr>
        <w:pStyle w:val="ListParagraph"/>
        <w:numPr>
          <w:ilvl w:val="0"/>
          <w:numId w:val="90"/>
        </w:numPr>
        <w:rPr>
          <w:rFonts w:asciiTheme="majorHAnsi" w:hAnsiTheme="majorHAnsi"/>
        </w:rPr>
      </w:pPr>
      <w:r w:rsidRPr="00DA2F4E">
        <w:rPr>
          <w:rFonts w:asciiTheme="majorHAnsi" w:hAnsiTheme="majorHAnsi"/>
          <w:sz w:val="24"/>
          <w:szCs w:val="24"/>
        </w:rPr>
        <w:t>Invoice</w:t>
      </w:r>
    </w:p>
    <w:p w14:paraId="133EE568" w14:textId="77777777" w:rsidR="00FF6F9F" w:rsidRPr="00DA2F4E" w:rsidRDefault="00FF6F9F" w:rsidP="00FF6F9F">
      <w:pPr>
        <w:pStyle w:val="Heading1"/>
        <w:jc w:val="both"/>
        <w:rPr>
          <w:b w:val="0"/>
          <w:bCs/>
          <w:color w:val="auto"/>
        </w:rPr>
      </w:pPr>
      <w:r w:rsidRPr="00DA2F4E">
        <w:rPr>
          <w:bCs/>
          <w:color w:val="auto"/>
        </w:rPr>
        <w:t>Accounts Payable</w:t>
      </w:r>
    </w:p>
    <w:p w14:paraId="6EF378C2" w14:textId="77777777" w:rsidR="00FF6F9F" w:rsidRPr="00DA2F4E" w:rsidRDefault="00FF6F9F" w:rsidP="00FF6F9F">
      <w:pPr>
        <w:jc w:val="both"/>
        <w:rPr>
          <w:rFonts w:asciiTheme="majorHAnsi" w:hAnsiTheme="majorHAnsi"/>
          <w:b/>
          <w:bCs/>
          <w:sz w:val="24"/>
          <w:szCs w:val="24"/>
        </w:rPr>
      </w:pPr>
      <w:r w:rsidRPr="00DA2F4E">
        <w:rPr>
          <w:rFonts w:asciiTheme="majorHAnsi" w:hAnsiTheme="majorHAnsi"/>
          <w:b/>
          <w:bCs/>
          <w:sz w:val="24"/>
          <w:szCs w:val="24"/>
        </w:rPr>
        <w:t>Core Business Process</w:t>
      </w:r>
    </w:p>
    <w:p w14:paraId="0D6C8A3D" w14:textId="66027C01" w:rsidR="00FF6F9F" w:rsidRPr="00DA2F4E" w:rsidRDefault="00FF6F9F" w:rsidP="00FF6F9F">
      <w:pPr>
        <w:widowControl w:val="0"/>
        <w:autoSpaceDE w:val="0"/>
        <w:autoSpaceDN w:val="0"/>
        <w:adjustRightInd w:val="0"/>
        <w:spacing w:after="0"/>
        <w:rPr>
          <w:rFonts w:asciiTheme="majorHAnsi" w:eastAsia="Times New Roman" w:hAnsiTheme="majorHAnsi" w:cs="Arial"/>
          <w:lang w:eastAsia="en-ZW"/>
        </w:rPr>
      </w:pPr>
      <w:r w:rsidRPr="00DA2F4E">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w:t>
      </w:r>
      <w:r w:rsidR="00C57731" w:rsidRPr="00DA2F4E">
        <w:rPr>
          <w:rFonts w:asciiTheme="majorHAnsi" w:eastAsia="Times New Roman" w:hAnsiTheme="majorHAnsi" w:cs="Arial"/>
          <w:lang w:eastAsia="en-ZW"/>
        </w:rPr>
        <w:t>favorable</w:t>
      </w:r>
      <w:r w:rsidRPr="00DA2F4E">
        <w:rPr>
          <w:rFonts w:asciiTheme="majorHAnsi" w:eastAsia="Times New Roman" w:hAnsiTheme="majorHAnsi" w:cs="Arial"/>
          <w:lang w:eastAsia="en-ZW"/>
        </w:rPr>
        <w:t xml:space="preserv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17FFFF09" w14:textId="77777777" w:rsidR="00FF6F9F" w:rsidRPr="00DA2F4E" w:rsidRDefault="00FF6F9F" w:rsidP="00FF6F9F">
      <w:pPr>
        <w:pStyle w:val="Heading2"/>
        <w:jc w:val="both"/>
        <w:rPr>
          <w:b w:val="0"/>
          <w:bCs/>
          <w:color w:val="auto"/>
          <w:szCs w:val="28"/>
        </w:rPr>
      </w:pPr>
      <w:r w:rsidRPr="00DA2F4E">
        <w:rPr>
          <w:bCs/>
          <w:color w:val="auto"/>
          <w:szCs w:val="28"/>
        </w:rPr>
        <w:t>Prerequisites</w:t>
      </w:r>
    </w:p>
    <w:p w14:paraId="52E7AA93" w14:textId="77777777" w:rsidR="00FF6F9F" w:rsidRPr="00DA2F4E" w:rsidRDefault="00FF6F9F" w:rsidP="008B7135">
      <w:pPr>
        <w:pStyle w:val="ListParagraph"/>
        <w:numPr>
          <w:ilvl w:val="0"/>
          <w:numId w:val="91"/>
        </w:numPr>
        <w:jc w:val="both"/>
        <w:rPr>
          <w:rFonts w:asciiTheme="majorHAnsi" w:hAnsiTheme="majorHAnsi"/>
          <w:b/>
          <w:bCs/>
        </w:rPr>
      </w:pPr>
      <w:r w:rsidRPr="00DA2F4E">
        <w:rPr>
          <w:rFonts w:asciiTheme="majorHAnsi" w:hAnsiTheme="majorHAnsi"/>
          <w:b/>
          <w:bCs/>
        </w:rPr>
        <w:t>Purchase order</w:t>
      </w:r>
    </w:p>
    <w:p w14:paraId="1C87ACFC" w14:textId="77777777" w:rsidR="00FF6F9F" w:rsidRPr="00DA2F4E" w:rsidRDefault="00FF6F9F" w:rsidP="00FF6F9F">
      <w:pPr>
        <w:jc w:val="both"/>
        <w:rPr>
          <w:rFonts w:asciiTheme="majorHAnsi" w:hAnsiTheme="majorHAnsi"/>
        </w:rPr>
      </w:pPr>
      <w:r w:rsidRPr="00DA2F4E">
        <w:rPr>
          <w:rFonts w:asciiTheme="majorHAnsi" w:hAnsiTheme="majorHAnsi"/>
        </w:rPr>
        <w:t>This is an invoices statement for the goods or services required to be purchased for use at the FC Platinum.</w:t>
      </w:r>
    </w:p>
    <w:p w14:paraId="1C040263" w14:textId="77777777" w:rsidR="00FF6F9F" w:rsidRPr="00DA2F4E" w:rsidRDefault="00FF6F9F" w:rsidP="008B7135">
      <w:pPr>
        <w:pStyle w:val="ListParagraph"/>
        <w:numPr>
          <w:ilvl w:val="0"/>
          <w:numId w:val="91"/>
        </w:numPr>
        <w:jc w:val="both"/>
        <w:rPr>
          <w:rFonts w:asciiTheme="majorHAnsi" w:hAnsiTheme="majorHAnsi"/>
          <w:b/>
          <w:bCs/>
        </w:rPr>
      </w:pPr>
      <w:r w:rsidRPr="00DA2F4E">
        <w:rPr>
          <w:rFonts w:asciiTheme="majorHAnsi" w:hAnsiTheme="majorHAnsi"/>
          <w:b/>
          <w:bCs/>
        </w:rPr>
        <w:t>Data Entity</w:t>
      </w:r>
    </w:p>
    <w:p w14:paraId="60DC4457" w14:textId="77777777" w:rsidR="00FF6F9F" w:rsidRPr="00DA2F4E" w:rsidRDefault="00FF6F9F" w:rsidP="00FF6F9F">
      <w:pPr>
        <w:jc w:val="both"/>
        <w:rPr>
          <w:rFonts w:asciiTheme="majorHAnsi" w:hAnsiTheme="majorHAnsi"/>
        </w:rPr>
      </w:pPr>
      <w:r w:rsidRPr="00DA2F4E">
        <w:rPr>
          <w:rFonts w:asciiTheme="majorHAnsi" w:hAnsiTheme="majorHAnsi"/>
        </w:rPr>
        <w:t>This is a portal through which vendor invoices are received electronically by the Accounting Officer.</w:t>
      </w:r>
    </w:p>
    <w:p w14:paraId="7D36962B" w14:textId="77777777" w:rsidR="00FF6F9F" w:rsidRPr="00DA2F4E" w:rsidRDefault="00FF6F9F" w:rsidP="008B7135">
      <w:pPr>
        <w:pStyle w:val="ListParagraph"/>
        <w:numPr>
          <w:ilvl w:val="0"/>
          <w:numId w:val="91"/>
        </w:numPr>
        <w:jc w:val="both"/>
        <w:rPr>
          <w:rFonts w:asciiTheme="majorHAnsi" w:hAnsiTheme="majorHAnsi"/>
          <w:b/>
          <w:bCs/>
        </w:rPr>
      </w:pPr>
      <w:r w:rsidRPr="00DA2F4E">
        <w:rPr>
          <w:rFonts w:asciiTheme="majorHAnsi" w:hAnsiTheme="majorHAnsi"/>
          <w:b/>
          <w:bCs/>
        </w:rPr>
        <w:t>Vendor invoices</w:t>
      </w:r>
    </w:p>
    <w:p w14:paraId="322BE449" w14:textId="77777777" w:rsidR="00FF6F9F" w:rsidRPr="00DA2F4E" w:rsidRDefault="00FF6F9F" w:rsidP="00FF6F9F">
      <w:pPr>
        <w:jc w:val="both"/>
        <w:rPr>
          <w:rFonts w:asciiTheme="majorHAnsi" w:hAnsiTheme="majorHAnsi"/>
        </w:rPr>
      </w:pPr>
      <w:r w:rsidRPr="00DA2F4E">
        <w:rPr>
          <w:rFonts w:asciiTheme="majorHAnsi" w:hAnsiTheme="majorHAnsi"/>
        </w:rPr>
        <w:t>Vendor invoices are the invoice statements clearly stating the amount owed or required by the vendor for goods or services acquired by various departments at the organization (FC Platinum).</w:t>
      </w:r>
    </w:p>
    <w:p w14:paraId="58E19750" w14:textId="77777777" w:rsidR="00FF6F9F" w:rsidRPr="00DA2F4E" w:rsidRDefault="00FF6F9F" w:rsidP="008B7135">
      <w:pPr>
        <w:pStyle w:val="ListParagraph"/>
        <w:numPr>
          <w:ilvl w:val="0"/>
          <w:numId w:val="91"/>
        </w:numPr>
        <w:jc w:val="both"/>
        <w:rPr>
          <w:rFonts w:asciiTheme="majorHAnsi" w:hAnsiTheme="majorHAnsi"/>
          <w:b/>
          <w:bCs/>
        </w:rPr>
      </w:pPr>
      <w:r w:rsidRPr="00DA2F4E">
        <w:rPr>
          <w:rFonts w:asciiTheme="majorHAnsi" w:hAnsiTheme="majorHAnsi"/>
          <w:b/>
          <w:bCs/>
        </w:rPr>
        <w:t>Product or service</w:t>
      </w:r>
    </w:p>
    <w:p w14:paraId="6176CD40" w14:textId="77777777" w:rsidR="00FF6F9F" w:rsidRPr="00DA2F4E" w:rsidRDefault="00FF6F9F" w:rsidP="00FF6F9F">
      <w:pPr>
        <w:jc w:val="both"/>
        <w:rPr>
          <w:rFonts w:asciiTheme="majorHAnsi" w:hAnsiTheme="majorHAnsi"/>
        </w:rPr>
      </w:pPr>
      <w:r w:rsidRPr="00DA2F4E">
        <w:rPr>
          <w:rFonts w:asciiTheme="majorHAnsi" w:hAnsiTheme="majorHAnsi"/>
        </w:rPr>
        <w:t>These are goods or service acquired by the FC Platinum for consumption or resale or services offered by the vendor.</w:t>
      </w:r>
    </w:p>
    <w:p w14:paraId="25ACED63" w14:textId="77777777" w:rsidR="00FF6F9F" w:rsidRPr="00DA2F4E" w:rsidRDefault="00FF6F9F" w:rsidP="008B7135">
      <w:pPr>
        <w:pStyle w:val="ListParagraph"/>
        <w:numPr>
          <w:ilvl w:val="0"/>
          <w:numId w:val="91"/>
        </w:numPr>
        <w:jc w:val="both"/>
        <w:rPr>
          <w:rFonts w:asciiTheme="majorHAnsi" w:hAnsiTheme="majorHAnsi"/>
          <w:b/>
          <w:bCs/>
        </w:rPr>
      </w:pPr>
      <w:r w:rsidRPr="00DA2F4E">
        <w:rPr>
          <w:rFonts w:asciiTheme="majorHAnsi" w:hAnsiTheme="majorHAnsi"/>
          <w:b/>
          <w:bCs/>
        </w:rPr>
        <w:t>Vendor</w:t>
      </w:r>
    </w:p>
    <w:p w14:paraId="761BC056" w14:textId="77777777" w:rsidR="00FF6F9F" w:rsidRPr="00DA2F4E" w:rsidRDefault="00FF6F9F" w:rsidP="00FF6F9F">
      <w:pPr>
        <w:jc w:val="both"/>
        <w:rPr>
          <w:rFonts w:asciiTheme="majorHAnsi" w:hAnsiTheme="majorHAnsi"/>
        </w:rPr>
      </w:pPr>
      <w:r w:rsidRPr="00DA2F4E">
        <w:rPr>
          <w:rFonts w:asciiTheme="majorHAnsi" w:hAnsiTheme="majorHAnsi"/>
        </w:rPr>
        <w:t>This is the supplier who supplies products/services.</w:t>
      </w:r>
    </w:p>
    <w:p w14:paraId="21AE8720" w14:textId="77777777" w:rsidR="00FF6F9F" w:rsidRPr="00DA2F4E" w:rsidRDefault="00FF6F9F" w:rsidP="00FF6F9F">
      <w:pPr>
        <w:pStyle w:val="Heading2"/>
        <w:jc w:val="both"/>
        <w:rPr>
          <w:b w:val="0"/>
          <w:bCs/>
          <w:color w:val="auto"/>
          <w:szCs w:val="28"/>
        </w:rPr>
      </w:pPr>
      <w:r w:rsidRPr="00DA2F4E">
        <w:rPr>
          <w:bCs/>
          <w:color w:val="auto"/>
          <w:szCs w:val="28"/>
        </w:rPr>
        <w:t>Invoicing</w:t>
      </w:r>
    </w:p>
    <w:p w14:paraId="3F828F0C" w14:textId="77777777" w:rsidR="00FF6F9F" w:rsidRPr="00DA2F4E" w:rsidRDefault="00FF6F9F" w:rsidP="00FF6F9F">
      <w:pPr>
        <w:pStyle w:val="Heading3"/>
        <w:jc w:val="both"/>
        <w:rPr>
          <w:b w:val="0"/>
          <w:bCs/>
          <w:color w:val="auto"/>
        </w:rPr>
      </w:pPr>
      <w:r w:rsidRPr="00DA2F4E">
        <w:rPr>
          <w:bCs/>
          <w:color w:val="auto"/>
        </w:rPr>
        <w:t xml:space="preserve">Precondition </w:t>
      </w:r>
    </w:p>
    <w:p w14:paraId="0EB69096" w14:textId="77777777" w:rsidR="00FF6F9F" w:rsidRPr="00DA2F4E" w:rsidRDefault="00FF6F9F" w:rsidP="008B7135">
      <w:pPr>
        <w:pStyle w:val="ListParagraph"/>
        <w:numPr>
          <w:ilvl w:val="0"/>
          <w:numId w:val="94"/>
        </w:numPr>
        <w:jc w:val="both"/>
        <w:rPr>
          <w:rFonts w:asciiTheme="majorHAnsi" w:hAnsiTheme="majorHAnsi"/>
          <w:b/>
          <w:bCs/>
        </w:rPr>
      </w:pPr>
      <w:r w:rsidRPr="00DA2F4E">
        <w:rPr>
          <w:rFonts w:asciiTheme="majorHAnsi" w:hAnsiTheme="majorHAnsi"/>
          <w:b/>
          <w:bCs/>
        </w:rPr>
        <w:t>Printed Invoice received</w:t>
      </w:r>
    </w:p>
    <w:p w14:paraId="0CD57A13" w14:textId="77777777" w:rsidR="00FF6F9F" w:rsidRPr="00DA2F4E" w:rsidRDefault="00FF6F9F" w:rsidP="00FF6F9F">
      <w:pPr>
        <w:jc w:val="both"/>
        <w:rPr>
          <w:rFonts w:asciiTheme="majorHAnsi" w:hAnsiTheme="majorHAnsi"/>
        </w:rPr>
      </w:pPr>
      <w:r w:rsidRPr="00DA2F4E">
        <w:rPr>
          <w:rFonts w:asciiTheme="majorHAnsi" w:hAnsiTheme="majorHAnsi"/>
        </w:rPr>
        <w:t>A printed invoice should be received by the Accounting Officer.</w:t>
      </w:r>
    </w:p>
    <w:p w14:paraId="74B8EB7D" w14:textId="77777777" w:rsidR="00FF6F9F" w:rsidRPr="00DA2F4E" w:rsidRDefault="00FF6F9F" w:rsidP="008B7135">
      <w:pPr>
        <w:pStyle w:val="ListParagraph"/>
        <w:numPr>
          <w:ilvl w:val="0"/>
          <w:numId w:val="94"/>
        </w:numPr>
        <w:jc w:val="both"/>
        <w:rPr>
          <w:rFonts w:asciiTheme="majorHAnsi" w:hAnsiTheme="majorHAnsi"/>
          <w:b/>
          <w:bCs/>
        </w:rPr>
      </w:pPr>
      <w:r w:rsidRPr="00DA2F4E">
        <w:rPr>
          <w:rFonts w:asciiTheme="majorHAnsi" w:hAnsiTheme="majorHAnsi"/>
          <w:b/>
          <w:bCs/>
        </w:rPr>
        <w:t>GRV</w:t>
      </w:r>
    </w:p>
    <w:p w14:paraId="752F0A46" w14:textId="77777777" w:rsidR="00FF6F9F" w:rsidRPr="00DA2F4E" w:rsidRDefault="00FF6F9F" w:rsidP="00FF6F9F">
      <w:pPr>
        <w:jc w:val="both"/>
        <w:rPr>
          <w:rFonts w:asciiTheme="majorHAnsi" w:hAnsiTheme="majorHAnsi"/>
        </w:rPr>
      </w:pPr>
      <w:r w:rsidRPr="00DA2F4E">
        <w:rPr>
          <w:rFonts w:asciiTheme="majorHAnsi" w:hAnsiTheme="majorHAnsi"/>
        </w:rPr>
        <w:t>The GRV should be signed to indicate that the goods have been received as required</w:t>
      </w:r>
    </w:p>
    <w:p w14:paraId="28AA26FA" w14:textId="77777777" w:rsidR="00FF6F9F" w:rsidRPr="00DA2F4E" w:rsidRDefault="00FF6F9F" w:rsidP="00FF6F9F">
      <w:pPr>
        <w:pStyle w:val="Heading3"/>
        <w:jc w:val="both"/>
        <w:rPr>
          <w:b w:val="0"/>
          <w:bCs/>
          <w:color w:val="auto"/>
        </w:rPr>
      </w:pPr>
      <w:r w:rsidRPr="00DA2F4E">
        <w:rPr>
          <w:bCs/>
          <w:color w:val="auto"/>
        </w:rPr>
        <w:t xml:space="preserve">Process Description </w:t>
      </w:r>
    </w:p>
    <w:p w14:paraId="22A60EED" w14:textId="77777777" w:rsidR="00FF6F9F" w:rsidRPr="00DA2F4E" w:rsidRDefault="00FF6F9F" w:rsidP="00FF6F9F">
      <w:pPr>
        <w:jc w:val="both"/>
        <w:rPr>
          <w:rFonts w:asciiTheme="majorHAnsi" w:hAnsiTheme="majorHAnsi"/>
        </w:rPr>
      </w:pPr>
      <w:r w:rsidRPr="00DA2F4E">
        <w:rPr>
          <w:rFonts w:asciiTheme="majorHAnsi" w:hAnsiTheme="majorHAnsi"/>
        </w:rPr>
        <w:t xml:space="preserve">Once the goods have be confirmed that they have been received by the Accountant Assistant Inventory, the process of invoicing begins. The Accounting Officer receives a GRV and an invoice from the supplier and reconcile the GRV and the invoice against a purchase order and captures the invoice details. There are also </w:t>
      </w:r>
      <w:r w:rsidRPr="00DA2F4E">
        <w:rPr>
          <w:rFonts w:asciiTheme="majorHAnsi" w:hAnsiTheme="majorHAnsi"/>
        </w:rPr>
        <w:lastRenderedPageBreak/>
        <w:t>invoices which cannot be reconciled against Purchase order. These invoices are received and captured into the system and then updates the invoice. Upon updating the invoice Creditors aging automatically updates, then the Accounting Officer reviews the Creditors account reflecting the balances FC Platinum owe its’ Creditors.</w:t>
      </w:r>
    </w:p>
    <w:p w14:paraId="57976639" w14:textId="77777777" w:rsidR="00FF6F9F" w:rsidRPr="00DA2F4E" w:rsidRDefault="00FF6F9F" w:rsidP="00FF6F9F">
      <w:pPr>
        <w:jc w:val="both"/>
        <w:rPr>
          <w:rFonts w:asciiTheme="majorHAnsi" w:hAnsiTheme="majorHAnsi"/>
        </w:rPr>
      </w:pPr>
    </w:p>
    <w:p w14:paraId="66398786" w14:textId="77777777" w:rsidR="00FF6F9F" w:rsidRPr="00DA2F4E" w:rsidRDefault="00FF6F9F" w:rsidP="00FF6F9F">
      <w:pPr>
        <w:jc w:val="both"/>
        <w:rPr>
          <w:rFonts w:asciiTheme="majorHAnsi" w:hAnsiTheme="majorHAnsi"/>
        </w:rPr>
      </w:pPr>
      <w:r w:rsidRPr="00DA2F4E">
        <w:rPr>
          <w:rFonts w:asciiTheme="majorHAnsi" w:hAnsiTheme="majorHAnsi"/>
        </w:rPr>
        <w:object w:dxaOrig="18781" w:dyaOrig="6795" w14:anchorId="1F855E1F">
          <v:shape id="_x0000_i1144" type="#_x0000_t75" style="width:453.75pt;height:165.75pt" o:ole="">
            <v:imagedata r:id="rId92" o:title=""/>
          </v:shape>
          <o:OLEObject Type="Embed" ProgID="Visio.Drawing.15" ShapeID="_x0000_i1144" DrawAspect="Content" ObjectID="_1629646195" r:id="rId93"/>
        </w:object>
      </w:r>
    </w:p>
    <w:p w14:paraId="48111252" w14:textId="77777777" w:rsidR="00FF6F9F" w:rsidRPr="00DA2F4E" w:rsidRDefault="00FF6F9F" w:rsidP="00FF6F9F">
      <w:pPr>
        <w:jc w:val="both"/>
        <w:rPr>
          <w:rFonts w:asciiTheme="majorHAnsi" w:hAnsiTheme="majorHAnsi"/>
          <w:b/>
          <w:bCs/>
        </w:rPr>
      </w:pPr>
      <w:r w:rsidRPr="00DA2F4E">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FF6F9F" w:rsidRPr="00DA2F4E" w14:paraId="47AAFE6B" w14:textId="77777777" w:rsidTr="00DA2F4E">
        <w:tc>
          <w:tcPr>
            <w:tcW w:w="3005" w:type="dxa"/>
          </w:tcPr>
          <w:p w14:paraId="51F8AA2E" w14:textId="77777777" w:rsidR="00FF6F9F" w:rsidRPr="00DA2F4E" w:rsidRDefault="00FF6F9F" w:rsidP="00DA2F4E">
            <w:pPr>
              <w:jc w:val="both"/>
              <w:rPr>
                <w:rFonts w:asciiTheme="majorHAnsi" w:hAnsiTheme="majorHAnsi"/>
                <w:b/>
                <w:bCs/>
              </w:rPr>
            </w:pPr>
            <w:r w:rsidRPr="00DA2F4E">
              <w:rPr>
                <w:rFonts w:asciiTheme="majorHAnsi" w:hAnsiTheme="majorHAnsi"/>
                <w:b/>
                <w:bCs/>
              </w:rPr>
              <w:t>Field Name</w:t>
            </w:r>
          </w:p>
        </w:tc>
        <w:tc>
          <w:tcPr>
            <w:tcW w:w="3005" w:type="dxa"/>
          </w:tcPr>
          <w:p w14:paraId="4BA5911C" w14:textId="77777777" w:rsidR="00FF6F9F" w:rsidRPr="00DA2F4E" w:rsidRDefault="00FF6F9F" w:rsidP="00DA2F4E">
            <w:pPr>
              <w:jc w:val="both"/>
              <w:rPr>
                <w:rFonts w:asciiTheme="majorHAnsi" w:hAnsiTheme="majorHAnsi"/>
                <w:b/>
                <w:bCs/>
              </w:rPr>
            </w:pPr>
            <w:r w:rsidRPr="00DA2F4E">
              <w:rPr>
                <w:rFonts w:asciiTheme="majorHAnsi" w:hAnsiTheme="majorHAnsi"/>
                <w:b/>
                <w:bCs/>
              </w:rPr>
              <w:t>Datatype</w:t>
            </w:r>
          </w:p>
        </w:tc>
        <w:tc>
          <w:tcPr>
            <w:tcW w:w="3006" w:type="dxa"/>
          </w:tcPr>
          <w:p w14:paraId="29BCB651" w14:textId="77777777" w:rsidR="00FF6F9F" w:rsidRPr="00DA2F4E" w:rsidRDefault="00FF6F9F" w:rsidP="00DA2F4E">
            <w:pPr>
              <w:jc w:val="both"/>
              <w:rPr>
                <w:rFonts w:asciiTheme="majorHAnsi" w:hAnsiTheme="majorHAnsi"/>
                <w:b/>
                <w:bCs/>
              </w:rPr>
            </w:pPr>
            <w:r w:rsidRPr="00DA2F4E">
              <w:rPr>
                <w:rFonts w:asciiTheme="majorHAnsi" w:hAnsiTheme="majorHAnsi"/>
                <w:b/>
                <w:bCs/>
              </w:rPr>
              <w:t>Length</w:t>
            </w:r>
          </w:p>
        </w:tc>
      </w:tr>
      <w:tr w:rsidR="00FF6F9F" w:rsidRPr="00DA2F4E" w14:paraId="6D9A0826" w14:textId="77777777" w:rsidTr="00DA2F4E">
        <w:tc>
          <w:tcPr>
            <w:tcW w:w="3005" w:type="dxa"/>
          </w:tcPr>
          <w:p w14:paraId="05EF232B" w14:textId="77777777" w:rsidR="00FF6F9F" w:rsidRPr="00DA2F4E" w:rsidRDefault="00FF6F9F" w:rsidP="00DA2F4E">
            <w:pPr>
              <w:jc w:val="both"/>
              <w:rPr>
                <w:rFonts w:asciiTheme="majorHAnsi" w:hAnsiTheme="majorHAnsi"/>
              </w:rPr>
            </w:pPr>
            <w:r w:rsidRPr="00DA2F4E">
              <w:rPr>
                <w:rFonts w:asciiTheme="majorHAnsi" w:hAnsiTheme="majorHAnsi"/>
              </w:rPr>
              <w:t xml:space="preserve">Vendor name </w:t>
            </w:r>
          </w:p>
        </w:tc>
        <w:tc>
          <w:tcPr>
            <w:tcW w:w="3005" w:type="dxa"/>
          </w:tcPr>
          <w:p w14:paraId="4224E95C" w14:textId="77777777" w:rsidR="00FF6F9F" w:rsidRPr="00DA2F4E" w:rsidRDefault="00FF6F9F" w:rsidP="00DA2F4E">
            <w:pPr>
              <w:jc w:val="both"/>
              <w:rPr>
                <w:rFonts w:asciiTheme="majorHAnsi" w:hAnsiTheme="majorHAnsi"/>
              </w:rPr>
            </w:pPr>
            <w:r w:rsidRPr="00DA2F4E">
              <w:rPr>
                <w:rFonts w:asciiTheme="majorHAnsi" w:hAnsiTheme="majorHAnsi"/>
              </w:rPr>
              <w:t>Varchar</w:t>
            </w:r>
          </w:p>
        </w:tc>
        <w:tc>
          <w:tcPr>
            <w:tcW w:w="3006" w:type="dxa"/>
          </w:tcPr>
          <w:p w14:paraId="1D1945DE" w14:textId="77777777" w:rsidR="00FF6F9F" w:rsidRPr="00DA2F4E" w:rsidRDefault="00FF6F9F" w:rsidP="00DA2F4E">
            <w:pPr>
              <w:jc w:val="both"/>
              <w:rPr>
                <w:rFonts w:asciiTheme="majorHAnsi" w:hAnsiTheme="majorHAnsi"/>
              </w:rPr>
            </w:pPr>
            <w:r w:rsidRPr="00DA2F4E">
              <w:rPr>
                <w:rFonts w:asciiTheme="majorHAnsi" w:hAnsiTheme="majorHAnsi"/>
              </w:rPr>
              <w:t>20</w:t>
            </w:r>
          </w:p>
        </w:tc>
      </w:tr>
      <w:tr w:rsidR="00FF6F9F" w:rsidRPr="00DA2F4E" w14:paraId="60DD1BEA" w14:textId="77777777" w:rsidTr="00DA2F4E">
        <w:tc>
          <w:tcPr>
            <w:tcW w:w="3005" w:type="dxa"/>
          </w:tcPr>
          <w:p w14:paraId="493783FA" w14:textId="77777777" w:rsidR="00FF6F9F" w:rsidRPr="00DA2F4E" w:rsidRDefault="00FF6F9F" w:rsidP="00DA2F4E">
            <w:pPr>
              <w:jc w:val="both"/>
              <w:rPr>
                <w:rFonts w:asciiTheme="majorHAnsi" w:hAnsiTheme="majorHAnsi"/>
              </w:rPr>
            </w:pPr>
            <w:r w:rsidRPr="00DA2F4E">
              <w:rPr>
                <w:rFonts w:asciiTheme="majorHAnsi" w:hAnsiTheme="majorHAnsi"/>
              </w:rPr>
              <w:t>Address</w:t>
            </w:r>
          </w:p>
        </w:tc>
        <w:tc>
          <w:tcPr>
            <w:tcW w:w="3005" w:type="dxa"/>
          </w:tcPr>
          <w:p w14:paraId="71CEF67E" w14:textId="77777777" w:rsidR="00FF6F9F" w:rsidRPr="00DA2F4E" w:rsidRDefault="00FF6F9F" w:rsidP="00DA2F4E">
            <w:pPr>
              <w:jc w:val="both"/>
              <w:rPr>
                <w:rFonts w:asciiTheme="majorHAnsi" w:hAnsiTheme="majorHAnsi"/>
              </w:rPr>
            </w:pPr>
            <w:r w:rsidRPr="00DA2F4E">
              <w:rPr>
                <w:rFonts w:asciiTheme="majorHAnsi" w:hAnsiTheme="majorHAnsi"/>
              </w:rPr>
              <w:t>Varchar</w:t>
            </w:r>
          </w:p>
        </w:tc>
        <w:tc>
          <w:tcPr>
            <w:tcW w:w="3006" w:type="dxa"/>
          </w:tcPr>
          <w:p w14:paraId="2BD33676" w14:textId="77777777" w:rsidR="00FF6F9F" w:rsidRPr="00DA2F4E" w:rsidRDefault="00FF6F9F" w:rsidP="00DA2F4E">
            <w:pPr>
              <w:jc w:val="both"/>
              <w:rPr>
                <w:rFonts w:asciiTheme="majorHAnsi" w:hAnsiTheme="majorHAnsi"/>
              </w:rPr>
            </w:pPr>
            <w:r w:rsidRPr="00DA2F4E">
              <w:rPr>
                <w:rFonts w:asciiTheme="majorHAnsi" w:hAnsiTheme="majorHAnsi"/>
              </w:rPr>
              <w:t>45</w:t>
            </w:r>
          </w:p>
        </w:tc>
      </w:tr>
      <w:tr w:rsidR="00FF6F9F" w:rsidRPr="00DA2F4E" w14:paraId="1E1A9656" w14:textId="77777777" w:rsidTr="00DA2F4E">
        <w:tc>
          <w:tcPr>
            <w:tcW w:w="3005" w:type="dxa"/>
          </w:tcPr>
          <w:p w14:paraId="1D84D20D" w14:textId="77777777" w:rsidR="00FF6F9F" w:rsidRPr="00DA2F4E" w:rsidRDefault="00FF6F9F" w:rsidP="00DA2F4E">
            <w:pPr>
              <w:jc w:val="both"/>
              <w:rPr>
                <w:rFonts w:asciiTheme="majorHAnsi" w:hAnsiTheme="majorHAnsi"/>
              </w:rPr>
            </w:pPr>
            <w:r w:rsidRPr="00DA2F4E">
              <w:rPr>
                <w:rFonts w:asciiTheme="majorHAnsi" w:hAnsiTheme="majorHAnsi"/>
              </w:rPr>
              <w:t>Phone</w:t>
            </w:r>
          </w:p>
        </w:tc>
        <w:tc>
          <w:tcPr>
            <w:tcW w:w="3005" w:type="dxa"/>
          </w:tcPr>
          <w:p w14:paraId="0B7B01BC" w14:textId="77777777" w:rsidR="00FF6F9F" w:rsidRPr="00DA2F4E" w:rsidRDefault="00FF6F9F" w:rsidP="00DA2F4E">
            <w:pPr>
              <w:jc w:val="both"/>
              <w:rPr>
                <w:rFonts w:asciiTheme="majorHAnsi" w:hAnsiTheme="majorHAnsi"/>
              </w:rPr>
            </w:pPr>
            <w:r w:rsidRPr="00DA2F4E">
              <w:rPr>
                <w:rFonts w:asciiTheme="majorHAnsi" w:hAnsiTheme="majorHAnsi"/>
              </w:rPr>
              <w:t>Num</w:t>
            </w:r>
          </w:p>
        </w:tc>
        <w:tc>
          <w:tcPr>
            <w:tcW w:w="3006" w:type="dxa"/>
          </w:tcPr>
          <w:p w14:paraId="08FE47F1" w14:textId="77777777" w:rsidR="00FF6F9F" w:rsidRPr="00DA2F4E" w:rsidRDefault="00FF6F9F" w:rsidP="00DA2F4E">
            <w:pPr>
              <w:jc w:val="both"/>
              <w:rPr>
                <w:rFonts w:asciiTheme="majorHAnsi" w:hAnsiTheme="majorHAnsi"/>
              </w:rPr>
            </w:pPr>
            <w:r w:rsidRPr="00DA2F4E">
              <w:rPr>
                <w:rFonts w:asciiTheme="majorHAnsi" w:hAnsiTheme="majorHAnsi"/>
              </w:rPr>
              <w:t>20</w:t>
            </w:r>
          </w:p>
        </w:tc>
      </w:tr>
      <w:tr w:rsidR="00FF6F9F" w:rsidRPr="00DA2F4E" w14:paraId="1D777151" w14:textId="77777777" w:rsidTr="00DA2F4E">
        <w:tc>
          <w:tcPr>
            <w:tcW w:w="3005" w:type="dxa"/>
          </w:tcPr>
          <w:p w14:paraId="7D06140A" w14:textId="77777777" w:rsidR="00FF6F9F" w:rsidRPr="00DA2F4E" w:rsidRDefault="00FF6F9F" w:rsidP="00DA2F4E">
            <w:pPr>
              <w:jc w:val="both"/>
              <w:rPr>
                <w:rFonts w:asciiTheme="majorHAnsi" w:hAnsiTheme="majorHAnsi"/>
              </w:rPr>
            </w:pPr>
            <w:r w:rsidRPr="00DA2F4E">
              <w:rPr>
                <w:rFonts w:asciiTheme="majorHAnsi" w:hAnsiTheme="majorHAnsi"/>
              </w:rPr>
              <w:t>Product/Service</w:t>
            </w:r>
          </w:p>
        </w:tc>
        <w:tc>
          <w:tcPr>
            <w:tcW w:w="3005" w:type="dxa"/>
          </w:tcPr>
          <w:p w14:paraId="6D3BC9AD" w14:textId="77777777" w:rsidR="00FF6F9F" w:rsidRPr="00DA2F4E" w:rsidRDefault="00FF6F9F" w:rsidP="00DA2F4E">
            <w:pPr>
              <w:jc w:val="both"/>
              <w:rPr>
                <w:rFonts w:asciiTheme="majorHAnsi" w:hAnsiTheme="majorHAnsi"/>
              </w:rPr>
            </w:pPr>
            <w:r w:rsidRPr="00DA2F4E">
              <w:rPr>
                <w:rFonts w:asciiTheme="majorHAnsi" w:hAnsiTheme="majorHAnsi"/>
              </w:rPr>
              <w:t>Varchar</w:t>
            </w:r>
          </w:p>
        </w:tc>
        <w:tc>
          <w:tcPr>
            <w:tcW w:w="3006" w:type="dxa"/>
          </w:tcPr>
          <w:p w14:paraId="29B4F067" w14:textId="77777777" w:rsidR="00FF6F9F" w:rsidRPr="00DA2F4E" w:rsidRDefault="00FF6F9F" w:rsidP="00DA2F4E">
            <w:pPr>
              <w:jc w:val="both"/>
              <w:rPr>
                <w:rFonts w:asciiTheme="majorHAnsi" w:hAnsiTheme="majorHAnsi"/>
              </w:rPr>
            </w:pPr>
            <w:r w:rsidRPr="00DA2F4E">
              <w:rPr>
                <w:rFonts w:asciiTheme="majorHAnsi" w:hAnsiTheme="majorHAnsi"/>
              </w:rPr>
              <w:t>30</w:t>
            </w:r>
          </w:p>
        </w:tc>
      </w:tr>
      <w:tr w:rsidR="00FF6F9F" w:rsidRPr="00DA2F4E" w14:paraId="7B4EAE77" w14:textId="77777777" w:rsidTr="00DA2F4E">
        <w:tc>
          <w:tcPr>
            <w:tcW w:w="3005" w:type="dxa"/>
          </w:tcPr>
          <w:p w14:paraId="0A42F85C" w14:textId="77777777" w:rsidR="00FF6F9F" w:rsidRPr="00DA2F4E" w:rsidRDefault="00FF6F9F" w:rsidP="00DA2F4E">
            <w:pPr>
              <w:jc w:val="both"/>
              <w:rPr>
                <w:rFonts w:asciiTheme="majorHAnsi" w:hAnsiTheme="majorHAnsi"/>
              </w:rPr>
            </w:pPr>
            <w:r w:rsidRPr="00DA2F4E">
              <w:rPr>
                <w:rFonts w:asciiTheme="majorHAnsi" w:hAnsiTheme="majorHAnsi"/>
              </w:rPr>
              <w:t>Quantity</w:t>
            </w:r>
          </w:p>
        </w:tc>
        <w:tc>
          <w:tcPr>
            <w:tcW w:w="3005" w:type="dxa"/>
          </w:tcPr>
          <w:p w14:paraId="463EA349" w14:textId="77777777" w:rsidR="00FF6F9F" w:rsidRPr="00DA2F4E" w:rsidRDefault="00FF6F9F" w:rsidP="00DA2F4E">
            <w:pPr>
              <w:jc w:val="both"/>
              <w:rPr>
                <w:rFonts w:asciiTheme="majorHAnsi" w:hAnsiTheme="majorHAnsi"/>
              </w:rPr>
            </w:pPr>
            <w:r w:rsidRPr="00DA2F4E">
              <w:rPr>
                <w:rFonts w:asciiTheme="majorHAnsi" w:hAnsiTheme="majorHAnsi"/>
              </w:rPr>
              <w:t xml:space="preserve">Num </w:t>
            </w:r>
          </w:p>
        </w:tc>
        <w:tc>
          <w:tcPr>
            <w:tcW w:w="3006" w:type="dxa"/>
          </w:tcPr>
          <w:p w14:paraId="6C0AF465" w14:textId="77777777" w:rsidR="00FF6F9F" w:rsidRPr="00DA2F4E" w:rsidRDefault="00FF6F9F" w:rsidP="00DA2F4E">
            <w:pPr>
              <w:jc w:val="both"/>
              <w:rPr>
                <w:rFonts w:asciiTheme="majorHAnsi" w:hAnsiTheme="majorHAnsi"/>
              </w:rPr>
            </w:pPr>
            <w:r w:rsidRPr="00DA2F4E">
              <w:rPr>
                <w:rFonts w:asciiTheme="majorHAnsi" w:hAnsiTheme="majorHAnsi"/>
              </w:rPr>
              <w:t>10</w:t>
            </w:r>
          </w:p>
        </w:tc>
      </w:tr>
      <w:tr w:rsidR="00FF6F9F" w:rsidRPr="00DA2F4E" w14:paraId="458B4A75" w14:textId="77777777" w:rsidTr="00DA2F4E">
        <w:tc>
          <w:tcPr>
            <w:tcW w:w="3005" w:type="dxa"/>
          </w:tcPr>
          <w:p w14:paraId="1487FB1A" w14:textId="77777777" w:rsidR="00FF6F9F" w:rsidRPr="00DA2F4E" w:rsidRDefault="00FF6F9F" w:rsidP="00DA2F4E">
            <w:pPr>
              <w:jc w:val="both"/>
              <w:rPr>
                <w:rFonts w:asciiTheme="majorHAnsi" w:hAnsiTheme="majorHAnsi"/>
              </w:rPr>
            </w:pPr>
            <w:r w:rsidRPr="00DA2F4E">
              <w:rPr>
                <w:rFonts w:asciiTheme="majorHAnsi" w:hAnsiTheme="majorHAnsi"/>
              </w:rPr>
              <w:t>Cost</w:t>
            </w:r>
          </w:p>
        </w:tc>
        <w:tc>
          <w:tcPr>
            <w:tcW w:w="3005" w:type="dxa"/>
          </w:tcPr>
          <w:p w14:paraId="3FB8CF44" w14:textId="77777777" w:rsidR="00FF6F9F" w:rsidRPr="00DA2F4E" w:rsidRDefault="00FF6F9F" w:rsidP="00DA2F4E">
            <w:pPr>
              <w:jc w:val="both"/>
              <w:rPr>
                <w:rFonts w:asciiTheme="majorHAnsi" w:hAnsiTheme="majorHAnsi"/>
              </w:rPr>
            </w:pPr>
            <w:r w:rsidRPr="00DA2F4E">
              <w:rPr>
                <w:rFonts w:asciiTheme="majorHAnsi" w:hAnsiTheme="majorHAnsi"/>
              </w:rPr>
              <w:t>Num</w:t>
            </w:r>
          </w:p>
        </w:tc>
        <w:tc>
          <w:tcPr>
            <w:tcW w:w="3006" w:type="dxa"/>
          </w:tcPr>
          <w:p w14:paraId="2FF42DBC" w14:textId="77777777" w:rsidR="00FF6F9F" w:rsidRPr="00DA2F4E" w:rsidRDefault="00FF6F9F" w:rsidP="00DA2F4E">
            <w:pPr>
              <w:jc w:val="both"/>
              <w:rPr>
                <w:rFonts w:asciiTheme="majorHAnsi" w:hAnsiTheme="majorHAnsi"/>
              </w:rPr>
            </w:pPr>
            <w:r w:rsidRPr="00DA2F4E">
              <w:rPr>
                <w:rFonts w:asciiTheme="majorHAnsi" w:hAnsiTheme="majorHAnsi"/>
              </w:rPr>
              <w:t>10</w:t>
            </w:r>
          </w:p>
        </w:tc>
      </w:tr>
    </w:tbl>
    <w:p w14:paraId="0BB43716" w14:textId="77777777" w:rsidR="00FF6F9F" w:rsidRPr="00DA2F4E" w:rsidRDefault="00FF6F9F" w:rsidP="00FF6F9F">
      <w:pPr>
        <w:pStyle w:val="Heading3"/>
        <w:jc w:val="both"/>
        <w:rPr>
          <w:b w:val="0"/>
          <w:bCs/>
          <w:color w:val="auto"/>
        </w:rPr>
      </w:pPr>
      <w:r w:rsidRPr="00DA2F4E">
        <w:rPr>
          <w:bCs/>
          <w:color w:val="auto"/>
        </w:rPr>
        <w:t xml:space="preserve">Actors </w:t>
      </w:r>
    </w:p>
    <w:p w14:paraId="1BB1EC89" w14:textId="77777777" w:rsidR="00FF6F9F" w:rsidRPr="00DA2F4E" w:rsidRDefault="00FF6F9F" w:rsidP="008B7135">
      <w:pPr>
        <w:pStyle w:val="ListParagraph"/>
        <w:numPr>
          <w:ilvl w:val="0"/>
          <w:numId w:val="100"/>
        </w:numPr>
        <w:jc w:val="both"/>
        <w:rPr>
          <w:rFonts w:asciiTheme="majorHAnsi" w:hAnsiTheme="majorHAnsi"/>
        </w:rPr>
      </w:pPr>
      <w:r w:rsidRPr="00DA2F4E">
        <w:rPr>
          <w:rFonts w:asciiTheme="majorHAnsi" w:hAnsiTheme="majorHAnsi"/>
        </w:rPr>
        <w:t>Accounting Officer</w:t>
      </w:r>
    </w:p>
    <w:p w14:paraId="13CBF753" w14:textId="77777777" w:rsidR="00FF6F9F" w:rsidRPr="00DA2F4E" w:rsidRDefault="00FF6F9F" w:rsidP="008B7135">
      <w:pPr>
        <w:pStyle w:val="ListParagraph"/>
        <w:numPr>
          <w:ilvl w:val="0"/>
          <w:numId w:val="100"/>
        </w:numPr>
        <w:jc w:val="both"/>
        <w:rPr>
          <w:rFonts w:asciiTheme="majorHAnsi" w:hAnsiTheme="majorHAnsi"/>
        </w:rPr>
      </w:pPr>
      <w:r w:rsidRPr="00DA2F4E">
        <w:rPr>
          <w:rFonts w:asciiTheme="majorHAnsi" w:hAnsiTheme="majorHAnsi"/>
        </w:rPr>
        <w:t xml:space="preserve">Vendor </w:t>
      </w:r>
    </w:p>
    <w:p w14:paraId="12DBDD6F" w14:textId="77777777" w:rsidR="00FF6F9F" w:rsidRPr="00DA2F4E" w:rsidRDefault="00FF6F9F" w:rsidP="00FF6F9F">
      <w:pPr>
        <w:pStyle w:val="Heading3"/>
        <w:jc w:val="both"/>
        <w:rPr>
          <w:b w:val="0"/>
          <w:bCs/>
          <w:color w:val="auto"/>
        </w:rPr>
      </w:pPr>
      <w:r w:rsidRPr="00DA2F4E">
        <w:rPr>
          <w:bCs/>
          <w:color w:val="auto"/>
        </w:rPr>
        <w:t>Workflow</w:t>
      </w:r>
    </w:p>
    <w:p w14:paraId="17CA9A3B" w14:textId="77777777" w:rsidR="00FF6F9F" w:rsidRPr="00DA2F4E" w:rsidRDefault="00FF6F9F" w:rsidP="008B7135">
      <w:pPr>
        <w:pStyle w:val="ListParagraph"/>
        <w:numPr>
          <w:ilvl w:val="0"/>
          <w:numId w:val="92"/>
        </w:numPr>
        <w:jc w:val="both"/>
        <w:rPr>
          <w:rFonts w:asciiTheme="majorHAnsi" w:hAnsiTheme="majorHAnsi"/>
          <w:sz w:val="18"/>
          <w:szCs w:val="18"/>
        </w:rPr>
      </w:pPr>
      <w:r w:rsidRPr="00DA2F4E">
        <w:rPr>
          <w:rFonts w:asciiTheme="majorHAnsi" w:hAnsiTheme="majorHAnsi"/>
        </w:rPr>
        <w:t>None</w:t>
      </w:r>
    </w:p>
    <w:p w14:paraId="528B9808" w14:textId="77777777" w:rsidR="00FF6F9F" w:rsidRPr="00DA2F4E" w:rsidRDefault="00FF6F9F" w:rsidP="00FF6F9F">
      <w:pPr>
        <w:pStyle w:val="Heading3"/>
        <w:jc w:val="both"/>
        <w:rPr>
          <w:b w:val="0"/>
          <w:bCs/>
          <w:color w:val="auto"/>
        </w:rPr>
      </w:pPr>
      <w:r w:rsidRPr="00DA2F4E">
        <w:rPr>
          <w:bCs/>
          <w:color w:val="auto"/>
        </w:rPr>
        <w:t xml:space="preserve">Audit Trail </w:t>
      </w:r>
    </w:p>
    <w:p w14:paraId="50545980" w14:textId="77777777" w:rsidR="00FF6F9F" w:rsidRPr="00DA2F4E" w:rsidRDefault="00FF6F9F" w:rsidP="008B7135">
      <w:pPr>
        <w:pStyle w:val="ListParagraph"/>
        <w:numPr>
          <w:ilvl w:val="0"/>
          <w:numId w:val="93"/>
        </w:numPr>
        <w:jc w:val="both"/>
        <w:rPr>
          <w:rFonts w:asciiTheme="majorHAnsi" w:hAnsiTheme="majorHAnsi"/>
        </w:rPr>
      </w:pPr>
      <w:r w:rsidRPr="00DA2F4E">
        <w:rPr>
          <w:rFonts w:asciiTheme="majorHAnsi" w:hAnsiTheme="majorHAnsi"/>
        </w:rPr>
        <w:t>Invoice</w:t>
      </w:r>
    </w:p>
    <w:p w14:paraId="4EFA613C" w14:textId="77777777" w:rsidR="00FF6F9F" w:rsidRPr="00DA2F4E" w:rsidRDefault="00FF6F9F" w:rsidP="008B7135">
      <w:pPr>
        <w:pStyle w:val="ListParagraph"/>
        <w:numPr>
          <w:ilvl w:val="0"/>
          <w:numId w:val="93"/>
        </w:numPr>
        <w:jc w:val="both"/>
        <w:rPr>
          <w:rFonts w:asciiTheme="majorHAnsi" w:hAnsiTheme="majorHAnsi"/>
        </w:rPr>
      </w:pPr>
      <w:r w:rsidRPr="00DA2F4E">
        <w:rPr>
          <w:rFonts w:asciiTheme="majorHAnsi" w:hAnsiTheme="majorHAnsi"/>
        </w:rPr>
        <w:t>GRV</w:t>
      </w:r>
    </w:p>
    <w:p w14:paraId="76711D8D" w14:textId="77777777" w:rsidR="00FF6F9F" w:rsidRPr="00DA2F4E" w:rsidRDefault="00FF6F9F" w:rsidP="008B7135">
      <w:pPr>
        <w:pStyle w:val="ListParagraph"/>
        <w:numPr>
          <w:ilvl w:val="0"/>
          <w:numId w:val="93"/>
        </w:numPr>
        <w:jc w:val="both"/>
        <w:rPr>
          <w:rFonts w:asciiTheme="majorHAnsi" w:hAnsiTheme="majorHAnsi"/>
        </w:rPr>
      </w:pPr>
      <w:r w:rsidRPr="00DA2F4E">
        <w:rPr>
          <w:rFonts w:asciiTheme="majorHAnsi" w:hAnsiTheme="majorHAnsi"/>
        </w:rPr>
        <w:t>Purchase Order</w:t>
      </w:r>
    </w:p>
    <w:p w14:paraId="6C87937F" w14:textId="77777777" w:rsidR="00FF6F9F" w:rsidRPr="00DA2F4E" w:rsidRDefault="00FF6F9F" w:rsidP="00FF6F9F">
      <w:pPr>
        <w:pStyle w:val="Heading2"/>
        <w:jc w:val="both"/>
        <w:rPr>
          <w:b w:val="0"/>
          <w:bCs/>
          <w:color w:val="auto"/>
          <w:szCs w:val="28"/>
        </w:rPr>
      </w:pPr>
      <w:r w:rsidRPr="00DA2F4E">
        <w:rPr>
          <w:bCs/>
          <w:color w:val="auto"/>
          <w:szCs w:val="28"/>
        </w:rPr>
        <w:t>Payment</w:t>
      </w:r>
    </w:p>
    <w:p w14:paraId="283250EC" w14:textId="77777777" w:rsidR="00FF6F9F" w:rsidRPr="00DA2F4E" w:rsidRDefault="00FF6F9F" w:rsidP="00FF6F9F">
      <w:pPr>
        <w:pStyle w:val="Heading3"/>
        <w:jc w:val="both"/>
        <w:rPr>
          <w:b w:val="0"/>
          <w:bCs/>
          <w:color w:val="auto"/>
        </w:rPr>
      </w:pPr>
      <w:r w:rsidRPr="00DA2F4E">
        <w:rPr>
          <w:bCs/>
          <w:color w:val="auto"/>
        </w:rPr>
        <w:t>Precondition</w:t>
      </w:r>
    </w:p>
    <w:p w14:paraId="2D5722DC" w14:textId="77777777" w:rsidR="00FF6F9F" w:rsidRPr="00DA2F4E" w:rsidRDefault="00FF6F9F" w:rsidP="008B7135">
      <w:pPr>
        <w:pStyle w:val="ListParagraph"/>
        <w:numPr>
          <w:ilvl w:val="0"/>
          <w:numId w:val="95"/>
        </w:numPr>
        <w:jc w:val="both"/>
        <w:rPr>
          <w:rFonts w:asciiTheme="majorHAnsi" w:hAnsiTheme="majorHAnsi"/>
          <w:b/>
          <w:bCs/>
        </w:rPr>
      </w:pPr>
      <w:r w:rsidRPr="00DA2F4E">
        <w:rPr>
          <w:rFonts w:asciiTheme="majorHAnsi" w:hAnsiTheme="majorHAnsi"/>
          <w:b/>
          <w:bCs/>
        </w:rPr>
        <w:t>Invoice</w:t>
      </w:r>
    </w:p>
    <w:p w14:paraId="02E12373" w14:textId="77777777" w:rsidR="00FF6F9F" w:rsidRPr="00DA2F4E" w:rsidRDefault="00FF6F9F" w:rsidP="00FF6F9F">
      <w:pPr>
        <w:jc w:val="both"/>
        <w:rPr>
          <w:rFonts w:asciiTheme="majorHAnsi" w:hAnsiTheme="majorHAnsi"/>
        </w:rPr>
      </w:pPr>
      <w:r w:rsidRPr="00DA2F4E">
        <w:rPr>
          <w:rFonts w:asciiTheme="majorHAnsi" w:hAnsiTheme="majorHAnsi"/>
        </w:rPr>
        <w:t>The supplier should have sent the invoice statement</w:t>
      </w:r>
    </w:p>
    <w:p w14:paraId="121997DF" w14:textId="77777777" w:rsidR="00FF6F9F" w:rsidRPr="00DA2F4E" w:rsidRDefault="00FF6F9F" w:rsidP="00FF6F9F">
      <w:pPr>
        <w:pStyle w:val="Heading3"/>
        <w:jc w:val="both"/>
        <w:rPr>
          <w:b w:val="0"/>
          <w:bCs/>
          <w:color w:val="auto"/>
        </w:rPr>
      </w:pPr>
      <w:r w:rsidRPr="00DA2F4E">
        <w:rPr>
          <w:bCs/>
          <w:color w:val="auto"/>
        </w:rPr>
        <w:t xml:space="preserve">Process Description  </w:t>
      </w:r>
    </w:p>
    <w:p w14:paraId="7AE3F61D" w14:textId="77777777" w:rsidR="00FF6F9F" w:rsidRPr="00DA2F4E" w:rsidRDefault="00FF6F9F" w:rsidP="00FF6F9F">
      <w:pPr>
        <w:jc w:val="both"/>
        <w:rPr>
          <w:rFonts w:asciiTheme="majorHAnsi" w:hAnsiTheme="majorHAnsi"/>
        </w:rPr>
      </w:pPr>
      <w:r w:rsidRPr="00DA2F4E">
        <w:rPr>
          <w:rFonts w:asciiTheme="majorHAnsi" w:hAnsiTheme="majorHAnsi"/>
        </w:rPr>
        <w:t xml:space="preserve">The Accounting Officer identify the invoice to be paid and request for a statement from the Supplier. Upon receiving invoice statement, the Accounting Officer match the invoice statement with the creditors account. </w:t>
      </w:r>
      <w:r w:rsidRPr="00DA2F4E">
        <w:rPr>
          <w:rFonts w:asciiTheme="majorHAnsi" w:hAnsiTheme="majorHAnsi"/>
        </w:rPr>
        <w:lastRenderedPageBreak/>
        <w:t xml:space="preserve">If they match then payment is attached to the invoice and remittance is made else Accounting Officer settle the correct invoice with the supplier then payment is attached to the invoice then remittance is made. </w:t>
      </w:r>
    </w:p>
    <w:p w14:paraId="1665BEE8" w14:textId="77777777" w:rsidR="00FF6F9F" w:rsidRPr="00DA2F4E" w:rsidRDefault="00FF6F9F" w:rsidP="00FF6F9F">
      <w:pPr>
        <w:jc w:val="both"/>
        <w:rPr>
          <w:rFonts w:asciiTheme="majorHAnsi" w:hAnsiTheme="majorHAnsi"/>
        </w:rPr>
      </w:pPr>
      <w:r w:rsidRPr="00DA2F4E">
        <w:rPr>
          <w:rFonts w:asciiTheme="majorHAnsi" w:hAnsiTheme="majorHAnsi"/>
        </w:rPr>
        <w:object w:dxaOrig="16546" w:dyaOrig="6676" w14:anchorId="5A7881BC">
          <v:shape id="_x0000_i1145" type="#_x0000_t75" style="width:453pt;height:180pt" o:ole="">
            <v:imagedata r:id="rId94" o:title=""/>
          </v:shape>
          <o:OLEObject Type="Embed" ProgID="Visio.Drawing.15" ShapeID="_x0000_i1145" DrawAspect="Content" ObjectID="_1629646196" r:id="rId95"/>
        </w:object>
      </w:r>
    </w:p>
    <w:p w14:paraId="5859943C" w14:textId="77777777" w:rsidR="00FF6F9F" w:rsidRPr="00DA2F4E" w:rsidRDefault="00FF6F9F" w:rsidP="00FF6F9F">
      <w:pPr>
        <w:pStyle w:val="Heading3"/>
        <w:jc w:val="both"/>
        <w:rPr>
          <w:b w:val="0"/>
          <w:bCs/>
          <w:color w:val="auto"/>
        </w:rPr>
      </w:pPr>
      <w:r w:rsidRPr="00DA2F4E">
        <w:rPr>
          <w:bCs/>
          <w:color w:val="auto"/>
        </w:rPr>
        <w:t>Actors</w:t>
      </w:r>
    </w:p>
    <w:p w14:paraId="7F98A659" w14:textId="77777777" w:rsidR="00FF6F9F" w:rsidRPr="00DA2F4E" w:rsidRDefault="00FF6F9F" w:rsidP="008B7135">
      <w:pPr>
        <w:pStyle w:val="ListParagraph"/>
        <w:numPr>
          <w:ilvl w:val="0"/>
          <w:numId w:val="96"/>
        </w:numPr>
        <w:jc w:val="both"/>
        <w:rPr>
          <w:rFonts w:asciiTheme="majorHAnsi" w:hAnsiTheme="majorHAnsi"/>
        </w:rPr>
      </w:pPr>
      <w:r w:rsidRPr="00DA2F4E">
        <w:rPr>
          <w:rFonts w:asciiTheme="majorHAnsi" w:hAnsiTheme="majorHAnsi"/>
        </w:rPr>
        <w:t>Accounting Officer</w:t>
      </w:r>
    </w:p>
    <w:p w14:paraId="1E329B65" w14:textId="77777777" w:rsidR="00FF6F9F" w:rsidRPr="00DA2F4E" w:rsidRDefault="00FF6F9F" w:rsidP="008B7135">
      <w:pPr>
        <w:pStyle w:val="ListParagraph"/>
        <w:numPr>
          <w:ilvl w:val="0"/>
          <w:numId w:val="96"/>
        </w:numPr>
        <w:jc w:val="both"/>
        <w:rPr>
          <w:rFonts w:asciiTheme="majorHAnsi" w:hAnsiTheme="majorHAnsi"/>
        </w:rPr>
      </w:pPr>
      <w:r w:rsidRPr="00DA2F4E">
        <w:rPr>
          <w:rFonts w:asciiTheme="majorHAnsi" w:hAnsiTheme="majorHAnsi"/>
        </w:rPr>
        <w:t>Supplier</w:t>
      </w:r>
    </w:p>
    <w:p w14:paraId="16803D4C" w14:textId="77777777" w:rsidR="00FF6F9F" w:rsidRPr="00DA2F4E" w:rsidRDefault="00FF6F9F" w:rsidP="00FF6F9F">
      <w:pPr>
        <w:pStyle w:val="Heading3"/>
        <w:jc w:val="both"/>
        <w:rPr>
          <w:b w:val="0"/>
          <w:bCs/>
          <w:color w:val="auto"/>
        </w:rPr>
      </w:pPr>
      <w:r w:rsidRPr="00DA2F4E">
        <w:rPr>
          <w:bCs/>
          <w:color w:val="auto"/>
        </w:rPr>
        <w:t xml:space="preserve">Workflow </w:t>
      </w:r>
    </w:p>
    <w:p w14:paraId="50BC4AA6" w14:textId="77777777" w:rsidR="00FF6F9F" w:rsidRPr="00DA2F4E" w:rsidRDefault="00FF6F9F" w:rsidP="008B7135">
      <w:pPr>
        <w:pStyle w:val="ListParagraph"/>
        <w:numPr>
          <w:ilvl w:val="0"/>
          <w:numId w:val="99"/>
        </w:numPr>
        <w:jc w:val="both"/>
        <w:rPr>
          <w:rFonts w:asciiTheme="majorHAnsi" w:hAnsiTheme="majorHAnsi"/>
        </w:rPr>
      </w:pPr>
      <w:r w:rsidRPr="00DA2F4E">
        <w:rPr>
          <w:rFonts w:asciiTheme="majorHAnsi" w:hAnsiTheme="majorHAnsi"/>
        </w:rPr>
        <w:t>None</w:t>
      </w:r>
    </w:p>
    <w:p w14:paraId="6288AB6D" w14:textId="77777777" w:rsidR="00FF6F9F" w:rsidRPr="00DA2F4E" w:rsidRDefault="00FF6F9F" w:rsidP="00FF6F9F">
      <w:pPr>
        <w:pStyle w:val="Heading3"/>
        <w:jc w:val="both"/>
        <w:rPr>
          <w:b w:val="0"/>
          <w:bCs/>
          <w:color w:val="auto"/>
        </w:rPr>
      </w:pPr>
      <w:r w:rsidRPr="00DA2F4E">
        <w:rPr>
          <w:bCs/>
          <w:color w:val="auto"/>
        </w:rPr>
        <w:t>Audit Trail</w:t>
      </w:r>
    </w:p>
    <w:p w14:paraId="30256EBB"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 xml:space="preserve">Invoice </w:t>
      </w:r>
    </w:p>
    <w:p w14:paraId="2715D89F" w14:textId="77777777" w:rsidR="00FF6F9F" w:rsidRPr="00DA2F4E" w:rsidRDefault="00FF6F9F" w:rsidP="00FF6F9F">
      <w:pPr>
        <w:pStyle w:val="Heading2"/>
        <w:jc w:val="both"/>
        <w:rPr>
          <w:b w:val="0"/>
          <w:bCs/>
          <w:color w:val="auto"/>
        </w:rPr>
      </w:pPr>
      <w:r w:rsidRPr="00DA2F4E">
        <w:rPr>
          <w:bCs/>
          <w:color w:val="auto"/>
        </w:rPr>
        <w:t>Aging Analysis</w:t>
      </w:r>
    </w:p>
    <w:p w14:paraId="0C2419B1" w14:textId="77777777" w:rsidR="00FF6F9F" w:rsidRPr="00DA2F4E" w:rsidRDefault="00FF6F9F" w:rsidP="00FF6F9F">
      <w:pPr>
        <w:pStyle w:val="Heading3"/>
        <w:jc w:val="both"/>
        <w:rPr>
          <w:b w:val="0"/>
          <w:bCs/>
          <w:color w:val="auto"/>
        </w:rPr>
      </w:pPr>
      <w:r w:rsidRPr="00DA2F4E">
        <w:rPr>
          <w:bCs/>
          <w:color w:val="auto"/>
        </w:rPr>
        <w:t>Precondition</w:t>
      </w:r>
    </w:p>
    <w:p w14:paraId="5FFA4B2E" w14:textId="77777777" w:rsidR="00FF6F9F" w:rsidRPr="00DA2F4E" w:rsidRDefault="00FF6F9F" w:rsidP="008B7135">
      <w:pPr>
        <w:pStyle w:val="ListParagraph"/>
        <w:numPr>
          <w:ilvl w:val="0"/>
          <w:numId w:val="98"/>
        </w:numPr>
        <w:jc w:val="both"/>
        <w:rPr>
          <w:rFonts w:asciiTheme="majorHAnsi" w:hAnsiTheme="majorHAnsi"/>
          <w:b/>
          <w:bCs/>
        </w:rPr>
      </w:pPr>
      <w:r w:rsidRPr="00DA2F4E">
        <w:rPr>
          <w:rFonts w:asciiTheme="majorHAnsi" w:hAnsiTheme="majorHAnsi"/>
          <w:b/>
          <w:bCs/>
        </w:rPr>
        <w:t>Vendor</w:t>
      </w:r>
    </w:p>
    <w:p w14:paraId="2023002D" w14:textId="77777777" w:rsidR="00FF6F9F" w:rsidRPr="00DA2F4E" w:rsidRDefault="00FF6F9F" w:rsidP="00FF6F9F">
      <w:pPr>
        <w:jc w:val="both"/>
        <w:rPr>
          <w:rFonts w:asciiTheme="majorHAnsi" w:hAnsiTheme="majorHAnsi"/>
        </w:rPr>
      </w:pPr>
      <w:r w:rsidRPr="00DA2F4E">
        <w:rPr>
          <w:rFonts w:asciiTheme="majorHAnsi" w:hAnsiTheme="majorHAnsi"/>
        </w:rPr>
        <w:t>This is the supplier who supplies products ordered to FC Platinum.</w:t>
      </w:r>
    </w:p>
    <w:p w14:paraId="79CA775D" w14:textId="77777777" w:rsidR="00FF6F9F" w:rsidRPr="00DA2F4E" w:rsidRDefault="00FF6F9F" w:rsidP="008B7135">
      <w:pPr>
        <w:pStyle w:val="ListParagraph"/>
        <w:numPr>
          <w:ilvl w:val="0"/>
          <w:numId w:val="98"/>
        </w:numPr>
        <w:jc w:val="both"/>
        <w:rPr>
          <w:rFonts w:asciiTheme="majorHAnsi" w:hAnsiTheme="majorHAnsi"/>
        </w:rPr>
      </w:pPr>
      <w:r w:rsidRPr="00DA2F4E">
        <w:rPr>
          <w:rFonts w:asciiTheme="majorHAnsi" w:hAnsiTheme="majorHAnsi"/>
          <w:b/>
          <w:bCs/>
        </w:rPr>
        <w:t>Invoice</w:t>
      </w:r>
    </w:p>
    <w:p w14:paraId="675233C1" w14:textId="77777777" w:rsidR="00FF6F9F" w:rsidRPr="00DA2F4E" w:rsidRDefault="00FF6F9F" w:rsidP="00FF6F9F">
      <w:pPr>
        <w:jc w:val="both"/>
        <w:rPr>
          <w:rFonts w:asciiTheme="majorHAnsi" w:hAnsiTheme="majorHAnsi"/>
        </w:rPr>
      </w:pPr>
      <w:r w:rsidRPr="00DA2F4E">
        <w:rPr>
          <w:rFonts w:asciiTheme="majorHAnsi" w:hAnsiTheme="majorHAnsi"/>
        </w:rPr>
        <w:t>This is a document statement which reflects the balances FC Platinum owes its creditors.</w:t>
      </w:r>
    </w:p>
    <w:p w14:paraId="57984E73" w14:textId="77777777" w:rsidR="00FF6F9F" w:rsidRPr="00DA2F4E" w:rsidRDefault="00FF6F9F" w:rsidP="00FF6F9F">
      <w:pPr>
        <w:pStyle w:val="Heading3"/>
        <w:jc w:val="both"/>
        <w:rPr>
          <w:b w:val="0"/>
          <w:bCs/>
          <w:color w:val="auto"/>
        </w:rPr>
      </w:pPr>
      <w:r w:rsidRPr="00DA2F4E">
        <w:rPr>
          <w:bCs/>
          <w:color w:val="auto"/>
        </w:rPr>
        <w:t xml:space="preserve">Process Description </w:t>
      </w:r>
    </w:p>
    <w:p w14:paraId="09067BBB" w14:textId="41A6B16F" w:rsidR="00FF6F9F" w:rsidRPr="00DA2F4E" w:rsidRDefault="00FF6F9F" w:rsidP="00FF6F9F">
      <w:pPr>
        <w:jc w:val="both"/>
        <w:rPr>
          <w:rFonts w:asciiTheme="majorHAnsi" w:hAnsiTheme="majorHAnsi"/>
        </w:rPr>
      </w:pPr>
      <w:r w:rsidRPr="00DA2F4E">
        <w:rPr>
          <w:rFonts w:asciiTheme="majorHAnsi" w:hAnsiTheme="majorHAnsi"/>
        </w:rPr>
        <w:t xml:space="preserve">The Accounting Officer runs an aging analysis report on the system and print it. He then reviews the report and </w:t>
      </w:r>
      <w:r w:rsidR="00C57731" w:rsidRPr="00DA2F4E">
        <w:rPr>
          <w:rFonts w:asciiTheme="majorHAnsi" w:hAnsiTheme="majorHAnsi"/>
        </w:rPr>
        <w:t>analyze</w:t>
      </w:r>
      <w:r w:rsidRPr="00DA2F4E">
        <w:rPr>
          <w:rFonts w:asciiTheme="majorHAnsi" w:hAnsiTheme="majorHAnsi"/>
        </w:rPr>
        <w:t xml:space="preserve"> it and make decisions. The Accounting Officer can either Age by Invoice Date / document Date.</w:t>
      </w:r>
    </w:p>
    <w:p w14:paraId="58C56244" w14:textId="77777777" w:rsidR="00FF6F9F" w:rsidRPr="00DA2F4E" w:rsidRDefault="00FF6F9F" w:rsidP="00FF6F9F">
      <w:pPr>
        <w:jc w:val="both"/>
        <w:rPr>
          <w:rFonts w:asciiTheme="majorHAnsi" w:hAnsiTheme="majorHAnsi"/>
        </w:rPr>
      </w:pPr>
    </w:p>
    <w:p w14:paraId="2757A06C" w14:textId="77777777" w:rsidR="00FF6F9F" w:rsidRPr="00DA2F4E" w:rsidRDefault="00FF6F9F" w:rsidP="00FF6F9F">
      <w:pPr>
        <w:jc w:val="both"/>
        <w:rPr>
          <w:rFonts w:asciiTheme="majorHAnsi" w:hAnsiTheme="majorHAnsi"/>
          <w:b/>
          <w:bCs/>
        </w:rPr>
      </w:pPr>
      <w:r w:rsidRPr="00DA2F4E">
        <w:rPr>
          <w:rFonts w:asciiTheme="majorHAnsi" w:hAnsiTheme="majorHAnsi"/>
          <w:b/>
          <w:bCs/>
        </w:rPr>
        <w:t>Age by Posting date</w:t>
      </w:r>
    </w:p>
    <w:p w14:paraId="67B22147" w14:textId="77777777" w:rsidR="00FF6F9F" w:rsidRPr="00DA2F4E" w:rsidRDefault="00FF6F9F" w:rsidP="008B7135">
      <w:pPr>
        <w:pStyle w:val="ListParagraph"/>
        <w:numPr>
          <w:ilvl w:val="0"/>
          <w:numId w:val="102"/>
        </w:numPr>
        <w:jc w:val="both"/>
        <w:rPr>
          <w:rFonts w:asciiTheme="majorHAnsi" w:hAnsiTheme="majorHAnsi"/>
        </w:rPr>
      </w:pPr>
      <w:r w:rsidRPr="00DA2F4E">
        <w:rPr>
          <w:rFonts w:asciiTheme="majorHAnsi" w:hAnsiTheme="majorHAnsi"/>
        </w:rPr>
        <w:t>Date the invoice was posted.</w:t>
      </w:r>
    </w:p>
    <w:p w14:paraId="37B39D06" w14:textId="77777777" w:rsidR="00FF6F9F" w:rsidRPr="00DA2F4E" w:rsidRDefault="00FF6F9F" w:rsidP="00FF6F9F">
      <w:pPr>
        <w:jc w:val="both"/>
        <w:rPr>
          <w:rFonts w:asciiTheme="majorHAnsi" w:hAnsiTheme="majorHAnsi"/>
          <w:b/>
          <w:bCs/>
        </w:rPr>
      </w:pPr>
      <w:r w:rsidRPr="00DA2F4E">
        <w:rPr>
          <w:rFonts w:asciiTheme="majorHAnsi" w:hAnsiTheme="majorHAnsi"/>
          <w:b/>
          <w:bCs/>
        </w:rPr>
        <w:t>Age by Document</w:t>
      </w:r>
    </w:p>
    <w:p w14:paraId="009BCF2B" w14:textId="77777777" w:rsidR="00FF6F9F" w:rsidRPr="00DA2F4E" w:rsidRDefault="00FF6F9F" w:rsidP="008B7135">
      <w:pPr>
        <w:pStyle w:val="ListParagraph"/>
        <w:numPr>
          <w:ilvl w:val="0"/>
          <w:numId w:val="102"/>
        </w:numPr>
        <w:jc w:val="both"/>
        <w:rPr>
          <w:rFonts w:asciiTheme="majorHAnsi" w:hAnsiTheme="majorHAnsi"/>
        </w:rPr>
      </w:pPr>
      <w:r w:rsidRPr="00DA2F4E">
        <w:rPr>
          <w:rFonts w:asciiTheme="majorHAnsi" w:hAnsiTheme="majorHAnsi"/>
        </w:rPr>
        <w:t>Date on invoice document.</w:t>
      </w:r>
    </w:p>
    <w:p w14:paraId="74674BE1" w14:textId="77777777" w:rsidR="00FF6F9F" w:rsidRPr="00DA2F4E" w:rsidRDefault="00FF6F9F" w:rsidP="00FF6F9F">
      <w:pPr>
        <w:jc w:val="both"/>
        <w:rPr>
          <w:rFonts w:asciiTheme="majorHAnsi" w:hAnsiTheme="majorHAnsi"/>
        </w:rPr>
      </w:pPr>
    </w:p>
    <w:p w14:paraId="39D6FDD6" w14:textId="77777777" w:rsidR="00FF6F9F" w:rsidRPr="00DA2F4E" w:rsidRDefault="00FF6F9F" w:rsidP="00FF6F9F">
      <w:pPr>
        <w:jc w:val="both"/>
        <w:rPr>
          <w:rFonts w:asciiTheme="majorHAnsi" w:hAnsiTheme="majorHAnsi"/>
        </w:rPr>
      </w:pPr>
    </w:p>
    <w:p w14:paraId="07D4CCF1" w14:textId="77777777" w:rsidR="00FF6F9F" w:rsidRPr="00DA2F4E" w:rsidRDefault="00FF6F9F" w:rsidP="00FF6F9F">
      <w:pPr>
        <w:jc w:val="both"/>
        <w:rPr>
          <w:rFonts w:asciiTheme="majorHAnsi" w:hAnsiTheme="majorHAnsi"/>
        </w:rPr>
      </w:pPr>
    </w:p>
    <w:p w14:paraId="09C6F6FF" w14:textId="77777777" w:rsidR="00FF6F9F" w:rsidRPr="00DA2F4E" w:rsidRDefault="00FF6F9F" w:rsidP="00FF6F9F">
      <w:pPr>
        <w:jc w:val="both"/>
        <w:rPr>
          <w:rFonts w:asciiTheme="majorHAnsi" w:hAnsiTheme="majorHAnsi"/>
          <w:b/>
          <w:bCs/>
        </w:rPr>
      </w:pPr>
      <w:r w:rsidRPr="00DA2F4E">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FF6F9F" w:rsidRPr="00DA2F4E" w14:paraId="57A7FFB4" w14:textId="77777777" w:rsidTr="00DA2F4E">
        <w:tc>
          <w:tcPr>
            <w:tcW w:w="2405" w:type="dxa"/>
          </w:tcPr>
          <w:p w14:paraId="30FE4604" w14:textId="77777777" w:rsidR="00FF6F9F" w:rsidRPr="00DA2F4E" w:rsidRDefault="00FF6F9F" w:rsidP="00DA2F4E">
            <w:pPr>
              <w:jc w:val="both"/>
              <w:rPr>
                <w:rFonts w:asciiTheme="majorHAnsi" w:hAnsiTheme="majorHAnsi"/>
                <w:b/>
                <w:bCs/>
              </w:rPr>
            </w:pPr>
            <w:r w:rsidRPr="00DA2F4E">
              <w:rPr>
                <w:rFonts w:asciiTheme="majorHAnsi" w:hAnsiTheme="majorHAnsi"/>
                <w:b/>
                <w:bCs/>
              </w:rPr>
              <w:t>Period (Days)</w:t>
            </w:r>
          </w:p>
        </w:tc>
        <w:tc>
          <w:tcPr>
            <w:tcW w:w="6611" w:type="dxa"/>
          </w:tcPr>
          <w:p w14:paraId="25D0D5D4" w14:textId="77777777" w:rsidR="00FF6F9F" w:rsidRPr="00DA2F4E" w:rsidRDefault="00FF6F9F" w:rsidP="00DA2F4E">
            <w:pPr>
              <w:jc w:val="both"/>
              <w:rPr>
                <w:rFonts w:asciiTheme="majorHAnsi" w:hAnsiTheme="majorHAnsi"/>
                <w:b/>
                <w:bCs/>
              </w:rPr>
            </w:pPr>
            <w:r w:rsidRPr="00DA2F4E">
              <w:rPr>
                <w:rFonts w:asciiTheme="majorHAnsi" w:hAnsiTheme="majorHAnsi"/>
                <w:b/>
                <w:bCs/>
              </w:rPr>
              <w:t>Description</w:t>
            </w:r>
          </w:p>
        </w:tc>
      </w:tr>
      <w:tr w:rsidR="00FF6F9F" w:rsidRPr="00DA2F4E" w14:paraId="6B40B278" w14:textId="77777777" w:rsidTr="00DA2F4E">
        <w:tc>
          <w:tcPr>
            <w:tcW w:w="2405" w:type="dxa"/>
          </w:tcPr>
          <w:p w14:paraId="6309867D" w14:textId="77777777" w:rsidR="00FF6F9F" w:rsidRPr="00DA2F4E" w:rsidRDefault="00FF6F9F" w:rsidP="00DA2F4E">
            <w:pPr>
              <w:jc w:val="both"/>
              <w:rPr>
                <w:rFonts w:asciiTheme="majorHAnsi" w:hAnsiTheme="majorHAnsi"/>
              </w:rPr>
            </w:pPr>
            <w:r w:rsidRPr="00DA2F4E">
              <w:rPr>
                <w:rFonts w:asciiTheme="majorHAnsi" w:hAnsiTheme="majorHAnsi"/>
              </w:rPr>
              <w:t>0 – 30</w:t>
            </w:r>
          </w:p>
        </w:tc>
        <w:tc>
          <w:tcPr>
            <w:tcW w:w="6611" w:type="dxa"/>
          </w:tcPr>
          <w:p w14:paraId="7F794B0A" w14:textId="77777777" w:rsidR="00FF6F9F" w:rsidRPr="00DA2F4E" w:rsidRDefault="00FF6F9F" w:rsidP="00DA2F4E">
            <w:pPr>
              <w:jc w:val="both"/>
              <w:rPr>
                <w:rFonts w:asciiTheme="majorHAnsi" w:hAnsiTheme="majorHAnsi"/>
              </w:rPr>
            </w:pPr>
            <w:r w:rsidRPr="00DA2F4E">
              <w:rPr>
                <w:rFonts w:asciiTheme="majorHAnsi" w:hAnsiTheme="majorHAnsi"/>
              </w:rPr>
              <w:t>Current period</w:t>
            </w:r>
          </w:p>
        </w:tc>
      </w:tr>
      <w:tr w:rsidR="00FF6F9F" w:rsidRPr="00DA2F4E" w14:paraId="124A27FA" w14:textId="77777777" w:rsidTr="00DA2F4E">
        <w:tc>
          <w:tcPr>
            <w:tcW w:w="2405" w:type="dxa"/>
          </w:tcPr>
          <w:p w14:paraId="2C0B9EE7" w14:textId="77777777" w:rsidR="00FF6F9F" w:rsidRPr="00DA2F4E" w:rsidRDefault="00FF6F9F" w:rsidP="00DA2F4E">
            <w:pPr>
              <w:jc w:val="both"/>
              <w:rPr>
                <w:rFonts w:asciiTheme="majorHAnsi" w:hAnsiTheme="majorHAnsi"/>
              </w:rPr>
            </w:pPr>
            <w:r w:rsidRPr="00DA2F4E">
              <w:rPr>
                <w:rFonts w:asciiTheme="majorHAnsi" w:hAnsiTheme="majorHAnsi"/>
              </w:rPr>
              <w:t>31 – 60</w:t>
            </w:r>
          </w:p>
        </w:tc>
        <w:tc>
          <w:tcPr>
            <w:tcW w:w="6611" w:type="dxa"/>
          </w:tcPr>
          <w:p w14:paraId="54DBE0C1" w14:textId="77777777" w:rsidR="00FF6F9F" w:rsidRPr="00DA2F4E" w:rsidRDefault="00FF6F9F" w:rsidP="00DA2F4E">
            <w:pPr>
              <w:jc w:val="both"/>
              <w:rPr>
                <w:rFonts w:asciiTheme="majorHAnsi" w:hAnsiTheme="majorHAnsi"/>
              </w:rPr>
            </w:pPr>
            <w:r w:rsidRPr="00DA2F4E">
              <w:rPr>
                <w:rFonts w:asciiTheme="majorHAnsi" w:hAnsiTheme="majorHAnsi"/>
              </w:rPr>
              <w:t>60 days</w:t>
            </w:r>
          </w:p>
        </w:tc>
      </w:tr>
      <w:tr w:rsidR="00FF6F9F" w:rsidRPr="00DA2F4E" w14:paraId="306F0ED7" w14:textId="77777777" w:rsidTr="00DA2F4E">
        <w:tc>
          <w:tcPr>
            <w:tcW w:w="2405" w:type="dxa"/>
          </w:tcPr>
          <w:p w14:paraId="41EC6FD2" w14:textId="77777777" w:rsidR="00FF6F9F" w:rsidRPr="00DA2F4E" w:rsidRDefault="00FF6F9F" w:rsidP="00DA2F4E">
            <w:pPr>
              <w:jc w:val="both"/>
              <w:rPr>
                <w:rFonts w:asciiTheme="majorHAnsi" w:hAnsiTheme="majorHAnsi"/>
                <w:bCs/>
              </w:rPr>
            </w:pPr>
            <w:r w:rsidRPr="00DA2F4E">
              <w:rPr>
                <w:rFonts w:asciiTheme="majorHAnsi" w:hAnsiTheme="majorHAnsi"/>
                <w:bCs/>
              </w:rPr>
              <w:t>61 – 90</w:t>
            </w:r>
          </w:p>
        </w:tc>
        <w:tc>
          <w:tcPr>
            <w:tcW w:w="6611" w:type="dxa"/>
          </w:tcPr>
          <w:p w14:paraId="268AA880" w14:textId="77777777" w:rsidR="00FF6F9F" w:rsidRPr="00DA2F4E" w:rsidRDefault="00FF6F9F" w:rsidP="00DA2F4E">
            <w:pPr>
              <w:jc w:val="both"/>
              <w:rPr>
                <w:rFonts w:asciiTheme="majorHAnsi" w:hAnsiTheme="majorHAnsi"/>
                <w:bCs/>
              </w:rPr>
            </w:pPr>
            <w:r w:rsidRPr="00DA2F4E">
              <w:rPr>
                <w:rFonts w:asciiTheme="majorHAnsi" w:hAnsiTheme="majorHAnsi"/>
                <w:bCs/>
              </w:rPr>
              <w:t>90 days</w:t>
            </w:r>
          </w:p>
        </w:tc>
      </w:tr>
      <w:tr w:rsidR="00FF6F9F" w:rsidRPr="00DA2F4E" w14:paraId="56DB413E" w14:textId="77777777" w:rsidTr="00DA2F4E">
        <w:tc>
          <w:tcPr>
            <w:tcW w:w="2405" w:type="dxa"/>
          </w:tcPr>
          <w:p w14:paraId="2F992DDD" w14:textId="77777777" w:rsidR="00FF6F9F" w:rsidRPr="00DA2F4E" w:rsidRDefault="00FF6F9F" w:rsidP="00DA2F4E">
            <w:pPr>
              <w:jc w:val="both"/>
              <w:rPr>
                <w:rFonts w:asciiTheme="majorHAnsi" w:hAnsiTheme="majorHAnsi"/>
              </w:rPr>
            </w:pPr>
            <w:r w:rsidRPr="00DA2F4E">
              <w:rPr>
                <w:rFonts w:asciiTheme="majorHAnsi" w:hAnsiTheme="majorHAnsi"/>
              </w:rPr>
              <w:t>91 – 120</w:t>
            </w:r>
          </w:p>
        </w:tc>
        <w:tc>
          <w:tcPr>
            <w:tcW w:w="6611" w:type="dxa"/>
          </w:tcPr>
          <w:p w14:paraId="2281565F" w14:textId="77777777" w:rsidR="00FF6F9F" w:rsidRPr="00DA2F4E" w:rsidRDefault="00FF6F9F" w:rsidP="00DA2F4E">
            <w:pPr>
              <w:jc w:val="both"/>
              <w:rPr>
                <w:rFonts w:asciiTheme="majorHAnsi" w:hAnsiTheme="majorHAnsi"/>
              </w:rPr>
            </w:pPr>
            <w:r w:rsidRPr="00DA2F4E">
              <w:rPr>
                <w:rFonts w:asciiTheme="majorHAnsi" w:hAnsiTheme="majorHAnsi"/>
              </w:rPr>
              <w:t>120 days</w:t>
            </w:r>
          </w:p>
        </w:tc>
      </w:tr>
      <w:tr w:rsidR="00FF6F9F" w:rsidRPr="00DA2F4E" w14:paraId="57864DA7" w14:textId="77777777" w:rsidTr="00DA2F4E">
        <w:tc>
          <w:tcPr>
            <w:tcW w:w="2405" w:type="dxa"/>
          </w:tcPr>
          <w:p w14:paraId="3462D359" w14:textId="77777777" w:rsidR="00FF6F9F" w:rsidRPr="00DA2F4E" w:rsidRDefault="00FF6F9F" w:rsidP="00DA2F4E">
            <w:pPr>
              <w:jc w:val="both"/>
              <w:rPr>
                <w:rFonts w:asciiTheme="majorHAnsi" w:hAnsiTheme="majorHAnsi"/>
              </w:rPr>
            </w:pPr>
            <w:r w:rsidRPr="00DA2F4E">
              <w:rPr>
                <w:rFonts w:asciiTheme="majorHAnsi" w:hAnsiTheme="majorHAnsi"/>
              </w:rPr>
              <w:t>Over 120</w:t>
            </w:r>
          </w:p>
        </w:tc>
        <w:tc>
          <w:tcPr>
            <w:tcW w:w="6611" w:type="dxa"/>
          </w:tcPr>
          <w:p w14:paraId="4E52BF6B" w14:textId="77777777" w:rsidR="00FF6F9F" w:rsidRPr="00DA2F4E" w:rsidRDefault="00FF6F9F" w:rsidP="00DA2F4E">
            <w:pPr>
              <w:jc w:val="both"/>
              <w:rPr>
                <w:rFonts w:asciiTheme="majorHAnsi" w:hAnsiTheme="majorHAnsi"/>
              </w:rPr>
            </w:pPr>
            <w:r w:rsidRPr="00DA2F4E">
              <w:rPr>
                <w:rFonts w:asciiTheme="majorHAnsi" w:hAnsiTheme="majorHAnsi"/>
              </w:rPr>
              <w:t>120+ days</w:t>
            </w:r>
          </w:p>
        </w:tc>
      </w:tr>
    </w:tbl>
    <w:p w14:paraId="565DDB14" w14:textId="77777777" w:rsidR="00FF6F9F" w:rsidRPr="00DA2F4E" w:rsidRDefault="00FF6F9F" w:rsidP="00FF6F9F">
      <w:pPr>
        <w:jc w:val="both"/>
        <w:rPr>
          <w:rFonts w:asciiTheme="majorHAnsi" w:hAnsiTheme="majorHAnsi"/>
        </w:rPr>
      </w:pPr>
    </w:p>
    <w:p w14:paraId="69AA7F2E" w14:textId="77777777" w:rsidR="00FF6F9F" w:rsidRPr="00DA2F4E" w:rsidRDefault="00FF6F9F" w:rsidP="00FF6F9F">
      <w:pPr>
        <w:jc w:val="both"/>
        <w:rPr>
          <w:rFonts w:asciiTheme="majorHAnsi" w:hAnsiTheme="majorHAnsi"/>
        </w:rPr>
      </w:pPr>
      <w:r w:rsidRPr="00DA2F4E">
        <w:rPr>
          <w:rFonts w:asciiTheme="majorHAnsi" w:hAnsiTheme="majorHAnsi"/>
        </w:rPr>
        <w:object w:dxaOrig="12871" w:dyaOrig="3361" w14:anchorId="5C15E528">
          <v:shape id="_x0000_i1146" type="#_x0000_t75" style="width:451.5pt;height:117.75pt" o:ole="">
            <v:imagedata r:id="rId96" o:title=""/>
          </v:shape>
          <o:OLEObject Type="Embed" ProgID="Visio.Drawing.15" ShapeID="_x0000_i1146" DrawAspect="Content" ObjectID="_1629646197" r:id="rId97"/>
        </w:object>
      </w:r>
    </w:p>
    <w:p w14:paraId="4CDDFDA6" w14:textId="77777777" w:rsidR="00FF6F9F" w:rsidRPr="00DA2F4E" w:rsidRDefault="00FF6F9F" w:rsidP="00FF6F9F">
      <w:pPr>
        <w:pStyle w:val="Heading3"/>
        <w:jc w:val="both"/>
        <w:rPr>
          <w:b w:val="0"/>
          <w:bCs/>
          <w:color w:val="auto"/>
        </w:rPr>
      </w:pPr>
      <w:r w:rsidRPr="00DA2F4E">
        <w:rPr>
          <w:bCs/>
          <w:color w:val="auto"/>
        </w:rPr>
        <w:t>Actors</w:t>
      </w:r>
    </w:p>
    <w:p w14:paraId="7B589F65"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Accounting Officer</w:t>
      </w:r>
    </w:p>
    <w:p w14:paraId="11E7DA95" w14:textId="77777777" w:rsidR="00FF6F9F" w:rsidRPr="00DA2F4E" w:rsidRDefault="00FF6F9F" w:rsidP="00FF6F9F">
      <w:pPr>
        <w:pStyle w:val="Heading3"/>
        <w:jc w:val="both"/>
        <w:rPr>
          <w:b w:val="0"/>
          <w:bCs/>
          <w:color w:val="auto"/>
        </w:rPr>
      </w:pPr>
      <w:r w:rsidRPr="00DA2F4E">
        <w:rPr>
          <w:bCs/>
          <w:color w:val="auto"/>
        </w:rPr>
        <w:t>Workflow</w:t>
      </w:r>
    </w:p>
    <w:p w14:paraId="06B94765"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 xml:space="preserve">None </w:t>
      </w:r>
    </w:p>
    <w:p w14:paraId="0CF4A930" w14:textId="77777777" w:rsidR="00FF6F9F" w:rsidRPr="00DA2F4E" w:rsidRDefault="00FF6F9F" w:rsidP="00FF6F9F">
      <w:pPr>
        <w:pStyle w:val="Heading3"/>
        <w:jc w:val="both"/>
        <w:rPr>
          <w:b w:val="0"/>
          <w:bCs/>
          <w:color w:val="auto"/>
        </w:rPr>
      </w:pPr>
      <w:r w:rsidRPr="00DA2F4E">
        <w:rPr>
          <w:bCs/>
          <w:color w:val="auto"/>
        </w:rPr>
        <w:t>Audit Trail</w:t>
      </w:r>
    </w:p>
    <w:p w14:paraId="210B5275"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Aging report</w:t>
      </w:r>
    </w:p>
    <w:p w14:paraId="4A6718F0" w14:textId="77777777" w:rsidR="00FF6F9F" w:rsidRPr="00DA2F4E" w:rsidRDefault="00FF6F9F" w:rsidP="00FF6F9F">
      <w:pPr>
        <w:pStyle w:val="Heading2"/>
        <w:jc w:val="both"/>
        <w:rPr>
          <w:b w:val="0"/>
          <w:bCs/>
          <w:color w:val="auto"/>
          <w:szCs w:val="28"/>
        </w:rPr>
      </w:pPr>
      <w:r w:rsidRPr="00DA2F4E">
        <w:rPr>
          <w:bCs/>
          <w:color w:val="auto"/>
          <w:szCs w:val="28"/>
        </w:rPr>
        <w:t xml:space="preserve">Revaluation </w:t>
      </w:r>
    </w:p>
    <w:p w14:paraId="70347F22" w14:textId="77777777" w:rsidR="00FF6F9F" w:rsidRPr="00DA2F4E" w:rsidRDefault="00FF6F9F" w:rsidP="00FF6F9F">
      <w:pPr>
        <w:pStyle w:val="Heading3"/>
        <w:jc w:val="both"/>
        <w:rPr>
          <w:b w:val="0"/>
          <w:bCs/>
          <w:color w:val="auto"/>
        </w:rPr>
      </w:pPr>
      <w:r w:rsidRPr="00DA2F4E">
        <w:rPr>
          <w:bCs/>
          <w:color w:val="auto"/>
        </w:rPr>
        <w:t>Precondition</w:t>
      </w:r>
    </w:p>
    <w:p w14:paraId="28FE344A" w14:textId="77777777" w:rsidR="00FF6F9F" w:rsidRPr="00DA2F4E" w:rsidRDefault="00FF6F9F" w:rsidP="008B7135">
      <w:pPr>
        <w:pStyle w:val="ListParagraph"/>
        <w:numPr>
          <w:ilvl w:val="0"/>
          <w:numId w:val="101"/>
        </w:numPr>
        <w:jc w:val="both"/>
        <w:rPr>
          <w:rFonts w:asciiTheme="majorHAnsi" w:hAnsiTheme="majorHAnsi"/>
        </w:rPr>
      </w:pPr>
      <w:r w:rsidRPr="00DA2F4E">
        <w:rPr>
          <w:rFonts w:asciiTheme="majorHAnsi" w:hAnsiTheme="majorHAnsi"/>
          <w:b/>
          <w:bCs/>
        </w:rPr>
        <w:t>Invoice</w:t>
      </w:r>
    </w:p>
    <w:p w14:paraId="3B28B4F4" w14:textId="77777777" w:rsidR="00FF6F9F" w:rsidRPr="00DA2F4E" w:rsidRDefault="00FF6F9F" w:rsidP="00FF6F9F">
      <w:pPr>
        <w:jc w:val="both"/>
        <w:rPr>
          <w:rFonts w:asciiTheme="majorHAnsi" w:hAnsiTheme="majorHAnsi"/>
        </w:rPr>
      </w:pPr>
      <w:r w:rsidRPr="00DA2F4E">
        <w:rPr>
          <w:rFonts w:asciiTheme="majorHAnsi" w:hAnsiTheme="majorHAnsi"/>
        </w:rPr>
        <w:t>This is a statement which reflects the balances FC Platinum owes its creditors.</w:t>
      </w:r>
    </w:p>
    <w:p w14:paraId="23B2C5B7" w14:textId="77777777" w:rsidR="00FF6F9F" w:rsidRPr="00DA2F4E" w:rsidRDefault="00FF6F9F" w:rsidP="008B7135">
      <w:pPr>
        <w:pStyle w:val="ListParagraph"/>
        <w:numPr>
          <w:ilvl w:val="0"/>
          <w:numId w:val="101"/>
        </w:numPr>
        <w:jc w:val="both"/>
        <w:rPr>
          <w:rFonts w:asciiTheme="majorHAnsi" w:hAnsiTheme="majorHAnsi"/>
          <w:b/>
          <w:bCs/>
        </w:rPr>
      </w:pPr>
      <w:r w:rsidRPr="00DA2F4E">
        <w:rPr>
          <w:rFonts w:asciiTheme="majorHAnsi" w:hAnsiTheme="majorHAnsi"/>
          <w:b/>
          <w:bCs/>
        </w:rPr>
        <w:t>Foreign currency invoice</w:t>
      </w:r>
    </w:p>
    <w:p w14:paraId="1C57C57D" w14:textId="77777777" w:rsidR="00FF6F9F" w:rsidRPr="00DA2F4E" w:rsidRDefault="00FF6F9F" w:rsidP="00FF6F9F">
      <w:pPr>
        <w:jc w:val="both"/>
        <w:rPr>
          <w:rFonts w:asciiTheme="majorHAnsi" w:hAnsiTheme="majorHAnsi"/>
        </w:rPr>
      </w:pPr>
      <w:r w:rsidRPr="00DA2F4E">
        <w:rPr>
          <w:rFonts w:asciiTheme="majorHAnsi" w:hAnsiTheme="majorHAnsi"/>
        </w:rPr>
        <w:t>The invoice has to be foreign for it to be revaluated.</w:t>
      </w:r>
    </w:p>
    <w:p w14:paraId="6E40153D" w14:textId="77777777" w:rsidR="00FF6F9F" w:rsidRPr="00DA2F4E" w:rsidRDefault="00FF6F9F" w:rsidP="008B7135">
      <w:pPr>
        <w:pStyle w:val="ListParagraph"/>
        <w:numPr>
          <w:ilvl w:val="0"/>
          <w:numId w:val="101"/>
        </w:numPr>
        <w:jc w:val="both"/>
        <w:rPr>
          <w:rFonts w:asciiTheme="majorHAnsi" w:hAnsiTheme="majorHAnsi"/>
          <w:b/>
          <w:bCs/>
        </w:rPr>
      </w:pPr>
      <w:r w:rsidRPr="00DA2F4E">
        <w:rPr>
          <w:rFonts w:asciiTheme="majorHAnsi" w:hAnsiTheme="majorHAnsi"/>
          <w:b/>
          <w:bCs/>
        </w:rPr>
        <w:t>Date</w:t>
      </w:r>
    </w:p>
    <w:p w14:paraId="2B7BB448" w14:textId="77777777" w:rsidR="00FF6F9F" w:rsidRPr="00DA2F4E" w:rsidRDefault="00FF6F9F" w:rsidP="00FF6F9F">
      <w:pPr>
        <w:jc w:val="both"/>
        <w:rPr>
          <w:rFonts w:asciiTheme="majorHAnsi" w:hAnsiTheme="majorHAnsi"/>
        </w:rPr>
      </w:pPr>
      <w:r w:rsidRPr="00DA2F4E">
        <w:rPr>
          <w:rFonts w:asciiTheme="majorHAnsi" w:hAnsiTheme="majorHAnsi"/>
        </w:rPr>
        <w:t>The day should be the last day of the month.</w:t>
      </w:r>
    </w:p>
    <w:p w14:paraId="43BFF005" w14:textId="77777777" w:rsidR="00FF6F9F" w:rsidRPr="00DA2F4E" w:rsidRDefault="00FF6F9F" w:rsidP="00FF6F9F">
      <w:pPr>
        <w:pStyle w:val="Heading3"/>
        <w:jc w:val="both"/>
        <w:rPr>
          <w:b w:val="0"/>
          <w:bCs/>
          <w:color w:val="auto"/>
        </w:rPr>
      </w:pPr>
      <w:r w:rsidRPr="00DA2F4E">
        <w:rPr>
          <w:bCs/>
          <w:color w:val="auto"/>
        </w:rPr>
        <w:t xml:space="preserve">Process Description </w:t>
      </w:r>
    </w:p>
    <w:p w14:paraId="3567BCB2" w14:textId="77777777" w:rsidR="00FF6F9F" w:rsidRPr="00DA2F4E" w:rsidRDefault="00FF6F9F" w:rsidP="00FF6F9F">
      <w:pPr>
        <w:jc w:val="both"/>
        <w:rPr>
          <w:rFonts w:asciiTheme="majorHAnsi" w:hAnsiTheme="majorHAnsi"/>
        </w:rPr>
      </w:pPr>
      <w:r w:rsidRPr="00DA2F4E">
        <w:rPr>
          <w:rFonts w:asciiTheme="majorHAnsi" w:hAnsiTheme="majorHAnsi"/>
        </w:rPr>
        <w:t>At the end of each month all foreign currency invoices are revaluated. The Finance Superintendent load the current rate as of last day of the month then revalue vendor invoice balance the invoice with that rate. All foreign currency invoices should reflect the new revaluated balance owed by FC Platinum. When the payment is made later on, it is paid using the current prevailing rate of the day. The difference between the paid amount and the invoice amount is posted to the Profit/Loss account.</w:t>
      </w:r>
    </w:p>
    <w:p w14:paraId="67BEBA13" w14:textId="77777777" w:rsidR="00FF6F9F" w:rsidRPr="00DA2F4E" w:rsidRDefault="00FF6F9F" w:rsidP="00FF6F9F">
      <w:pPr>
        <w:jc w:val="both"/>
        <w:rPr>
          <w:rFonts w:asciiTheme="majorHAnsi" w:hAnsiTheme="majorHAnsi"/>
        </w:rPr>
      </w:pPr>
      <w:r w:rsidRPr="00DA2F4E">
        <w:rPr>
          <w:rFonts w:asciiTheme="majorHAnsi" w:hAnsiTheme="majorHAnsi"/>
        </w:rPr>
        <w:object w:dxaOrig="12871" w:dyaOrig="4606" w14:anchorId="4F0523E5">
          <v:shape id="_x0000_i1147" type="#_x0000_t75" style="width:451.5pt;height:161.25pt" o:ole="">
            <v:imagedata r:id="rId98" o:title=""/>
          </v:shape>
          <o:OLEObject Type="Embed" ProgID="Visio.Drawing.15" ShapeID="_x0000_i1147" DrawAspect="Content" ObjectID="_1629646198" r:id="rId99"/>
        </w:object>
      </w:r>
    </w:p>
    <w:p w14:paraId="1AF55AB3" w14:textId="77777777" w:rsidR="00FF6F9F" w:rsidRPr="00DA2F4E" w:rsidRDefault="00FF6F9F" w:rsidP="00FF6F9F">
      <w:pPr>
        <w:pStyle w:val="Heading3"/>
        <w:jc w:val="both"/>
        <w:rPr>
          <w:b w:val="0"/>
          <w:bCs/>
          <w:color w:val="auto"/>
        </w:rPr>
      </w:pPr>
      <w:r w:rsidRPr="00DA2F4E">
        <w:rPr>
          <w:bCs/>
          <w:color w:val="auto"/>
        </w:rPr>
        <w:t>Actors</w:t>
      </w:r>
    </w:p>
    <w:p w14:paraId="51A538CD"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Accounting Officer</w:t>
      </w:r>
    </w:p>
    <w:p w14:paraId="4A80FE04" w14:textId="77777777" w:rsidR="00FF6F9F" w:rsidRPr="00DA2F4E" w:rsidRDefault="00FF6F9F" w:rsidP="00FF6F9F">
      <w:pPr>
        <w:pStyle w:val="Heading3"/>
        <w:jc w:val="both"/>
        <w:rPr>
          <w:b w:val="0"/>
          <w:bCs/>
          <w:color w:val="auto"/>
        </w:rPr>
      </w:pPr>
      <w:r w:rsidRPr="00DA2F4E">
        <w:rPr>
          <w:bCs/>
          <w:color w:val="auto"/>
        </w:rPr>
        <w:t xml:space="preserve">Workflow </w:t>
      </w:r>
    </w:p>
    <w:p w14:paraId="519DCEB9"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None</w:t>
      </w:r>
    </w:p>
    <w:p w14:paraId="2E105EEF" w14:textId="77777777" w:rsidR="00FF6F9F" w:rsidRPr="00DA2F4E" w:rsidRDefault="00FF6F9F" w:rsidP="00FF6F9F">
      <w:pPr>
        <w:pStyle w:val="Heading3"/>
        <w:jc w:val="both"/>
        <w:rPr>
          <w:b w:val="0"/>
          <w:bCs/>
          <w:color w:val="auto"/>
        </w:rPr>
      </w:pPr>
      <w:r w:rsidRPr="00DA2F4E">
        <w:rPr>
          <w:bCs/>
          <w:color w:val="auto"/>
        </w:rPr>
        <w:t>Audit Trail</w:t>
      </w:r>
    </w:p>
    <w:p w14:paraId="4516B47D"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Current rate</w:t>
      </w:r>
    </w:p>
    <w:p w14:paraId="13170C0F" w14:textId="77777777" w:rsidR="00FF6F9F" w:rsidRPr="00DA2F4E" w:rsidRDefault="00FF6F9F" w:rsidP="008B7135">
      <w:pPr>
        <w:pStyle w:val="ListParagraph"/>
        <w:numPr>
          <w:ilvl w:val="0"/>
          <w:numId w:val="97"/>
        </w:numPr>
        <w:jc w:val="both"/>
        <w:rPr>
          <w:rFonts w:asciiTheme="majorHAnsi" w:hAnsiTheme="majorHAnsi"/>
        </w:rPr>
      </w:pPr>
      <w:r w:rsidRPr="00DA2F4E">
        <w:rPr>
          <w:rFonts w:asciiTheme="majorHAnsi" w:hAnsiTheme="majorHAnsi"/>
        </w:rPr>
        <w:t xml:space="preserve">Payment </w:t>
      </w:r>
    </w:p>
    <w:p w14:paraId="060A644A" w14:textId="77777777" w:rsidR="00FF6F9F" w:rsidRPr="00DA2F4E" w:rsidRDefault="00FF6F9F" w:rsidP="00FF6F9F">
      <w:pPr>
        <w:jc w:val="both"/>
        <w:rPr>
          <w:rFonts w:asciiTheme="majorHAnsi" w:hAnsiTheme="majorHAnsi"/>
        </w:rPr>
      </w:pPr>
    </w:p>
    <w:p w14:paraId="27A42BAA" w14:textId="77777777" w:rsidR="00BF0F23" w:rsidRPr="00DA2F4E" w:rsidRDefault="00BF0F23" w:rsidP="002B10F0">
      <w:pPr>
        <w:rPr>
          <w:rFonts w:asciiTheme="majorHAnsi" w:hAnsiTheme="majorHAnsi"/>
          <w:lang w:val="en-ZW"/>
        </w:rPr>
      </w:pPr>
    </w:p>
    <w:sectPr w:rsidR="00BF0F23" w:rsidRPr="00DA2F4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E9939B" w14:textId="77777777" w:rsidR="008B7135" w:rsidRDefault="008B7135" w:rsidP="00871B6A">
      <w:pPr>
        <w:spacing w:after="0" w:line="240" w:lineRule="auto"/>
      </w:pPr>
      <w:r>
        <w:separator/>
      </w:r>
    </w:p>
  </w:endnote>
  <w:endnote w:type="continuationSeparator" w:id="0">
    <w:p w14:paraId="6A3C2506" w14:textId="77777777" w:rsidR="008B7135" w:rsidRDefault="008B7135"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29F7BC" w14:textId="77777777" w:rsidR="008B7135" w:rsidRDefault="008B7135" w:rsidP="00871B6A">
      <w:pPr>
        <w:spacing w:after="0" w:line="240" w:lineRule="auto"/>
      </w:pPr>
      <w:r>
        <w:separator/>
      </w:r>
    </w:p>
  </w:footnote>
  <w:footnote w:type="continuationSeparator" w:id="0">
    <w:p w14:paraId="68DAB101" w14:textId="77777777" w:rsidR="008B7135" w:rsidRDefault="008B7135"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1A41397"/>
    <w:multiLevelType w:val="hybridMultilevel"/>
    <w:tmpl w:val="5AE0AE10"/>
    <w:lvl w:ilvl="0" w:tplc="04090013">
      <w:start w:val="1"/>
      <w:numFmt w:val="upperRoman"/>
      <w:lvlText w:val="%1."/>
      <w:lvlJc w:val="righ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2" w15:restartNumberingAfterBreak="0">
    <w:nsid w:val="01CD5381"/>
    <w:multiLevelType w:val="hybridMultilevel"/>
    <w:tmpl w:val="D2A0E0AA"/>
    <w:lvl w:ilvl="0" w:tplc="B478D00C">
      <w:start w:val="1"/>
      <w:numFmt w:val="lowerLetter"/>
      <w:lvlText w:val="%1)"/>
      <w:lvlJc w:val="left"/>
      <w:pPr>
        <w:ind w:left="720" w:hanging="360"/>
      </w:pPr>
      <w:rPr>
        <w:rFonts w:asciiTheme="majorHAnsi" w:hAnsiTheme="majorHAnsi" w:cstheme="majorHAns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6FE6061"/>
    <w:multiLevelType w:val="hybridMultilevel"/>
    <w:tmpl w:val="4E047E06"/>
    <w:lvl w:ilvl="0" w:tplc="30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52049B"/>
    <w:multiLevelType w:val="hybridMultilevel"/>
    <w:tmpl w:val="85860A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E67E8A"/>
    <w:multiLevelType w:val="hybridMultilevel"/>
    <w:tmpl w:val="6BFE91DE"/>
    <w:lvl w:ilvl="0" w:tplc="30090005">
      <w:start w:val="1"/>
      <w:numFmt w:val="bullet"/>
      <w:lvlText w:val=""/>
      <w:lvlJc w:val="left"/>
      <w:pPr>
        <w:ind w:left="1800" w:hanging="360"/>
      </w:pPr>
      <w:rPr>
        <w:rFonts w:ascii="Wingdings" w:hAnsi="Wingdings" w:hint="default"/>
      </w:rPr>
    </w:lvl>
    <w:lvl w:ilvl="1" w:tplc="30090003" w:tentative="1">
      <w:start w:val="1"/>
      <w:numFmt w:val="bullet"/>
      <w:lvlText w:val="o"/>
      <w:lvlJc w:val="left"/>
      <w:pPr>
        <w:ind w:left="2520" w:hanging="360"/>
      </w:pPr>
      <w:rPr>
        <w:rFonts w:ascii="Courier New" w:hAnsi="Courier New" w:cs="Courier New" w:hint="default"/>
      </w:rPr>
    </w:lvl>
    <w:lvl w:ilvl="2" w:tplc="30090005" w:tentative="1">
      <w:start w:val="1"/>
      <w:numFmt w:val="bullet"/>
      <w:lvlText w:val=""/>
      <w:lvlJc w:val="left"/>
      <w:pPr>
        <w:ind w:left="3240" w:hanging="360"/>
      </w:pPr>
      <w:rPr>
        <w:rFonts w:ascii="Wingdings" w:hAnsi="Wingdings" w:hint="default"/>
      </w:rPr>
    </w:lvl>
    <w:lvl w:ilvl="3" w:tplc="30090001" w:tentative="1">
      <w:start w:val="1"/>
      <w:numFmt w:val="bullet"/>
      <w:lvlText w:val=""/>
      <w:lvlJc w:val="left"/>
      <w:pPr>
        <w:ind w:left="3960" w:hanging="360"/>
      </w:pPr>
      <w:rPr>
        <w:rFonts w:ascii="Symbol" w:hAnsi="Symbol" w:hint="default"/>
      </w:rPr>
    </w:lvl>
    <w:lvl w:ilvl="4" w:tplc="30090003" w:tentative="1">
      <w:start w:val="1"/>
      <w:numFmt w:val="bullet"/>
      <w:lvlText w:val="o"/>
      <w:lvlJc w:val="left"/>
      <w:pPr>
        <w:ind w:left="4680" w:hanging="360"/>
      </w:pPr>
      <w:rPr>
        <w:rFonts w:ascii="Courier New" w:hAnsi="Courier New" w:cs="Courier New" w:hint="default"/>
      </w:rPr>
    </w:lvl>
    <w:lvl w:ilvl="5" w:tplc="30090005" w:tentative="1">
      <w:start w:val="1"/>
      <w:numFmt w:val="bullet"/>
      <w:lvlText w:val=""/>
      <w:lvlJc w:val="left"/>
      <w:pPr>
        <w:ind w:left="5400" w:hanging="360"/>
      </w:pPr>
      <w:rPr>
        <w:rFonts w:ascii="Wingdings" w:hAnsi="Wingdings" w:hint="default"/>
      </w:rPr>
    </w:lvl>
    <w:lvl w:ilvl="6" w:tplc="30090001" w:tentative="1">
      <w:start w:val="1"/>
      <w:numFmt w:val="bullet"/>
      <w:lvlText w:val=""/>
      <w:lvlJc w:val="left"/>
      <w:pPr>
        <w:ind w:left="6120" w:hanging="360"/>
      </w:pPr>
      <w:rPr>
        <w:rFonts w:ascii="Symbol" w:hAnsi="Symbol" w:hint="default"/>
      </w:rPr>
    </w:lvl>
    <w:lvl w:ilvl="7" w:tplc="30090003" w:tentative="1">
      <w:start w:val="1"/>
      <w:numFmt w:val="bullet"/>
      <w:lvlText w:val="o"/>
      <w:lvlJc w:val="left"/>
      <w:pPr>
        <w:ind w:left="6840" w:hanging="360"/>
      </w:pPr>
      <w:rPr>
        <w:rFonts w:ascii="Courier New" w:hAnsi="Courier New" w:cs="Courier New" w:hint="default"/>
      </w:rPr>
    </w:lvl>
    <w:lvl w:ilvl="8" w:tplc="30090005" w:tentative="1">
      <w:start w:val="1"/>
      <w:numFmt w:val="bullet"/>
      <w:lvlText w:val=""/>
      <w:lvlJc w:val="left"/>
      <w:pPr>
        <w:ind w:left="7560" w:hanging="360"/>
      </w:pPr>
      <w:rPr>
        <w:rFonts w:ascii="Wingdings" w:hAnsi="Wingdings" w:hint="default"/>
      </w:rPr>
    </w:lvl>
  </w:abstractNum>
  <w:abstractNum w:abstractNumId="8"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0BC07629"/>
    <w:multiLevelType w:val="hybridMultilevel"/>
    <w:tmpl w:val="C7581AD4"/>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1"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15:restartNumberingAfterBreak="0">
    <w:nsid w:val="11065822"/>
    <w:multiLevelType w:val="hybridMultilevel"/>
    <w:tmpl w:val="CE9E2F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11D137D5"/>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7"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14D5749E"/>
    <w:multiLevelType w:val="hybridMultilevel"/>
    <w:tmpl w:val="7090DA24"/>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17072896"/>
    <w:multiLevelType w:val="hybridMultilevel"/>
    <w:tmpl w:val="72F8FF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18227A5E"/>
    <w:multiLevelType w:val="hybridMultilevel"/>
    <w:tmpl w:val="8170281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1A6E15E2"/>
    <w:multiLevelType w:val="hybridMultilevel"/>
    <w:tmpl w:val="1170468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5"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6"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7"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1EE152FA"/>
    <w:multiLevelType w:val="hybridMultilevel"/>
    <w:tmpl w:val="F90E46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B04B94"/>
    <w:multiLevelType w:val="hybridMultilevel"/>
    <w:tmpl w:val="4C76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B979D7"/>
    <w:multiLevelType w:val="multilevel"/>
    <w:tmpl w:val="39DE80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295310DD"/>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4"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5" w15:restartNumberingAfterBreak="0">
    <w:nsid w:val="2C09137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7"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8" w15:restartNumberingAfterBreak="0">
    <w:nsid w:val="321B7FFE"/>
    <w:multiLevelType w:val="hybridMultilevel"/>
    <w:tmpl w:val="DB806074"/>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1" w15:restartNumberingAfterBreak="0">
    <w:nsid w:val="368F586B"/>
    <w:multiLevelType w:val="hybridMultilevel"/>
    <w:tmpl w:val="C93ECA3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2"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39E303AB"/>
    <w:multiLevelType w:val="hybridMultilevel"/>
    <w:tmpl w:val="6D5CE9E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5" w15:restartNumberingAfterBreak="0">
    <w:nsid w:val="3A3F4348"/>
    <w:multiLevelType w:val="hybridMultilevel"/>
    <w:tmpl w:val="E0EC8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C123C7E"/>
    <w:multiLevelType w:val="hybridMultilevel"/>
    <w:tmpl w:val="DB04D6E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8"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9"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1"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2" w15:restartNumberingAfterBreak="0">
    <w:nsid w:val="42AB505F"/>
    <w:multiLevelType w:val="hybridMultilevel"/>
    <w:tmpl w:val="11322F9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3"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63D5CC9"/>
    <w:multiLevelType w:val="hybridMultilevel"/>
    <w:tmpl w:val="57C6A6C2"/>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6F27B3D"/>
    <w:multiLevelType w:val="hybridMultilevel"/>
    <w:tmpl w:val="F5DA50B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C063708"/>
    <w:multiLevelType w:val="hybridMultilevel"/>
    <w:tmpl w:val="67E2B9A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7" w15:restartNumberingAfterBreak="0">
    <w:nsid w:val="4E265F58"/>
    <w:multiLevelType w:val="hybridMultilevel"/>
    <w:tmpl w:val="0F6846F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58" w15:restartNumberingAfterBreak="0">
    <w:nsid w:val="4F3609A0"/>
    <w:multiLevelType w:val="hybridMultilevel"/>
    <w:tmpl w:val="CF0A4A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9"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0" w15:restartNumberingAfterBreak="0">
    <w:nsid w:val="55630853"/>
    <w:multiLevelType w:val="hybridMultilevel"/>
    <w:tmpl w:val="0292FC6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5765323"/>
    <w:multiLevelType w:val="hybridMultilevel"/>
    <w:tmpl w:val="58CC1F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6F23823"/>
    <w:multiLevelType w:val="hybridMultilevel"/>
    <w:tmpl w:val="C87CFA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4"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52411A"/>
    <w:multiLevelType w:val="hybridMultilevel"/>
    <w:tmpl w:val="52B0979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6"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7"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8"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9" w15:restartNumberingAfterBreak="0">
    <w:nsid w:val="5C5B50E3"/>
    <w:multiLevelType w:val="hybridMultilevel"/>
    <w:tmpl w:val="57BC240E"/>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0"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1" w15:restartNumberingAfterBreak="0">
    <w:nsid w:val="5DFC469A"/>
    <w:multiLevelType w:val="hybridMultilevel"/>
    <w:tmpl w:val="7144CB9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2"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3" w15:restartNumberingAfterBreak="0">
    <w:nsid w:val="5F307FC0"/>
    <w:multiLevelType w:val="hybridMultilevel"/>
    <w:tmpl w:val="1F5A3028"/>
    <w:lvl w:ilvl="0" w:tplc="752CA5C0">
      <w:start w:val="1"/>
      <w:numFmt w:val="bullet"/>
      <w:lvlText w:val="-"/>
      <w:lvlJc w:val="left"/>
      <w:pPr>
        <w:ind w:left="720" w:hanging="360"/>
      </w:pPr>
      <w:rPr>
        <w:rFonts w:ascii="Calibri" w:eastAsia="Times New Roman"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4" w15:restartNumberingAfterBreak="0">
    <w:nsid w:val="62DD75F6"/>
    <w:multiLevelType w:val="hybridMultilevel"/>
    <w:tmpl w:val="82B621EA"/>
    <w:lvl w:ilvl="0" w:tplc="04090005">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6"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7"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8"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9"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0"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1"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2" w15:restartNumberingAfterBreak="0">
    <w:nsid w:val="69A372D2"/>
    <w:multiLevelType w:val="hybridMultilevel"/>
    <w:tmpl w:val="443040D2"/>
    <w:lvl w:ilvl="0" w:tplc="B478D00C">
      <w:start w:val="1"/>
      <w:numFmt w:val="lowerLetter"/>
      <w:lvlText w:val="%1)"/>
      <w:lvlJc w:val="left"/>
      <w:pPr>
        <w:ind w:left="1440" w:hanging="360"/>
      </w:pPr>
      <w:rPr>
        <w:rFonts w:asciiTheme="majorHAnsi" w:hAnsiTheme="majorHAnsi" w:cstheme="majorHAnsi" w:hint="default"/>
        <w:sz w:val="22"/>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83"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A9E0C87"/>
    <w:multiLevelType w:val="hybridMultilevel"/>
    <w:tmpl w:val="8EF003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5"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6" w15:restartNumberingAfterBreak="0">
    <w:nsid w:val="6D7A3877"/>
    <w:multiLevelType w:val="hybridMultilevel"/>
    <w:tmpl w:val="CC44D3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8" w15:restartNumberingAfterBreak="0">
    <w:nsid w:val="747B6B1C"/>
    <w:multiLevelType w:val="hybridMultilevel"/>
    <w:tmpl w:val="93967C00"/>
    <w:lvl w:ilvl="0" w:tplc="30090019">
      <w:start w:val="1"/>
      <w:numFmt w:val="lowerLetter"/>
      <w:lvlText w:val="%1."/>
      <w:lvlJc w:val="left"/>
      <w:pPr>
        <w:ind w:left="720" w:hanging="360"/>
      </w:pPr>
    </w:lvl>
    <w:lvl w:ilvl="1" w:tplc="30090019">
      <w:start w:val="1"/>
      <w:numFmt w:val="lowerLetter"/>
      <w:lvlText w:val="%2."/>
      <w:lvlJc w:val="left"/>
      <w:pPr>
        <w:ind w:left="1440" w:hanging="360"/>
      </w:pPr>
    </w:lvl>
    <w:lvl w:ilvl="2" w:tplc="3009001B">
      <w:start w:val="1"/>
      <w:numFmt w:val="lowerRoman"/>
      <w:lvlText w:val="%3."/>
      <w:lvlJc w:val="right"/>
      <w:pPr>
        <w:ind w:left="2160" w:hanging="180"/>
      </w:pPr>
    </w:lvl>
    <w:lvl w:ilvl="3" w:tplc="3009000F">
      <w:start w:val="1"/>
      <w:numFmt w:val="decimal"/>
      <w:lvlText w:val="%4."/>
      <w:lvlJc w:val="left"/>
      <w:pPr>
        <w:ind w:left="2880" w:hanging="360"/>
      </w:pPr>
    </w:lvl>
    <w:lvl w:ilvl="4" w:tplc="30090019">
      <w:start w:val="1"/>
      <w:numFmt w:val="lowerLetter"/>
      <w:lvlText w:val="%5."/>
      <w:lvlJc w:val="left"/>
      <w:pPr>
        <w:ind w:left="3600" w:hanging="360"/>
      </w:pPr>
    </w:lvl>
    <w:lvl w:ilvl="5" w:tplc="3009001B">
      <w:start w:val="1"/>
      <w:numFmt w:val="lowerRoman"/>
      <w:lvlText w:val="%6."/>
      <w:lvlJc w:val="right"/>
      <w:pPr>
        <w:ind w:left="4320" w:hanging="180"/>
      </w:pPr>
    </w:lvl>
    <w:lvl w:ilvl="6" w:tplc="3009000F">
      <w:start w:val="1"/>
      <w:numFmt w:val="decimal"/>
      <w:lvlText w:val="%7."/>
      <w:lvlJc w:val="left"/>
      <w:pPr>
        <w:ind w:left="5040" w:hanging="360"/>
      </w:pPr>
    </w:lvl>
    <w:lvl w:ilvl="7" w:tplc="30090019">
      <w:start w:val="1"/>
      <w:numFmt w:val="lowerLetter"/>
      <w:lvlText w:val="%8."/>
      <w:lvlJc w:val="left"/>
      <w:pPr>
        <w:ind w:left="5760" w:hanging="360"/>
      </w:pPr>
    </w:lvl>
    <w:lvl w:ilvl="8" w:tplc="3009001B">
      <w:start w:val="1"/>
      <w:numFmt w:val="lowerRoman"/>
      <w:lvlText w:val="%9."/>
      <w:lvlJc w:val="right"/>
      <w:pPr>
        <w:ind w:left="6480" w:hanging="180"/>
      </w:pPr>
    </w:lvl>
  </w:abstractNum>
  <w:abstractNum w:abstractNumId="89"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0"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1"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2"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93" w15:restartNumberingAfterBreak="0">
    <w:nsid w:val="795B7860"/>
    <w:multiLevelType w:val="hybridMultilevel"/>
    <w:tmpl w:val="826CF12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4"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5"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6"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7"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8" w15:restartNumberingAfterBreak="0">
    <w:nsid w:val="7C6A3467"/>
    <w:multiLevelType w:val="hybridMultilevel"/>
    <w:tmpl w:val="A760B646"/>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9" w15:restartNumberingAfterBreak="0">
    <w:nsid w:val="7DB31B54"/>
    <w:multiLevelType w:val="hybridMultilevel"/>
    <w:tmpl w:val="8206B3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1"/>
  </w:num>
  <w:num w:numId="3">
    <w:abstractNumId w:val="59"/>
  </w:num>
  <w:num w:numId="4">
    <w:abstractNumId w:val="81"/>
  </w:num>
  <w:num w:numId="5">
    <w:abstractNumId w:val="8"/>
  </w:num>
  <w:num w:numId="6">
    <w:abstractNumId w:val="39"/>
  </w:num>
  <w:num w:numId="7">
    <w:abstractNumId w:val="13"/>
  </w:num>
  <w:num w:numId="8">
    <w:abstractNumId w:val="67"/>
  </w:num>
  <w:num w:numId="9">
    <w:abstractNumId w:val="94"/>
  </w:num>
  <w:num w:numId="10">
    <w:abstractNumId w:val="91"/>
  </w:num>
  <w:num w:numId="11">
    <w:abstractNumId w:val="63"/>
  </w:num>
  <w:num w:numId="12">
    <w:abstractNumId w:val="26"/>
  </w:num>
  <w:num w:numId="13">
    <w:abstractNumId w:val="47"/>
  </w:num>
  <w:num w:numId="14">
    <w:abstractNumId w:val="90"/>
  </w:num>
  <w:num w:numId="15">
    <w:abstractNumId w:val="72"/>
  </w:num>
  <w:num w:numId="16">
    <w:abstractNumId w:val="75"/>
  </w:num>
  <w:num w:numId="17">
    <w:abstractNumId w:val="50"/>
  </w:num>
  <w:num w:numId="18">
    <w:abstractNumId w:val="9"/>
  </w:num>
  <w:num w:numId="19">
    <w:abstractNumId w:val="80"/>
  </w:num>
  <w:num w:numId="20">
    <w:abstractNumId w:val="12"/>
  </w:num>
  <w:num w:numId="21">
    <w:abstractNumId w:val="51"/>
  </w:num>
  <w:num w:numId="22">
    <w:abstractNumId w:val="87"/>
  </w:num>
  <w:num w:numId="23">
    <w:abstractNumId w:val="25"/>
  </w:num>
  <w:num w:numId="24">
    <w:abstractNumId w:val="96"/>
  </w:num>
  <w:num w:numId="25">
    <w:abstractNumId w:val="97"/>
  </w:num>
  <w:num w:numId="26">
    <w:abstractNumId w:val="68"/>
  </w:num>
  <w:num w:numId="27">
    <w:abstractNumId w:val="79"/>
  </w:num>
  <w:num w:numId="28">
    <w:abstractNumId w:val="11"/>
  </w:num>
  <w:num w:numId="29">
    <w:abstractNumId w:val="85"/>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95"/>
  </w:num>
  <w:num w:numId="35">
    <w:abstractNumId w:val="17"/>
  </w:num>
  <w:num w:numId="36">
    <w:abstractNumId w:val="60"/>
  </w:num>
  <w:num w:numId="37">
    <w:abstractNumId w:val="45"/>
  </w:num>
  <w:num w:numId="38">
    <w:abstractNumId w:val="92"/>
  </w:num>
  <w:num w:numId="39">
    <w:abstractNumId w:val="14"/>
  </w:num>
  <w:num w:numId="40">
    <w:abstractNumId w:val="20"/>
  </w:num>
  <w:num w:numId="41">
    <w:abstractNumId w:val="19"/>
  </w:num>
  <w:num w:numId="42">
    <w:abstractNumId w:val="29"/>
  </w:num>
  <w:num w:numId="43">
    <w:abstractNumId w:val="49"/>
  </w:num>
  <w:num w:numId="44">
    <w:abstractNumId w:val="100"/>
  </w:num>
  <w:num w:numId="45">
    <w:abstractNumId w:val="53"/>
  </w:num>
  <w:num w:numId="46">
    <w:abstractNumId w:val="37"/>
  </w:num>
  <w:num w:numId="47">
    <w:abstractNumId w:val="42"/>
  </w:num>
  <w:num w:numId="48">
    <w:abstractNumId w:val="41"/>
  </w:num>
  <w:num w:numId="49">
    <w:abstractNumId w:val="54"/>
  </w:num>
  <w:num w:numId="50">
    <w:abstractNumId w:val="18"/>
  </w:num>
  <w:num w:numId="51">
    <w:abstractNumId w:val="58"/>
  </w:num>
  <w:num w:numId="52">
    <w:abstractNumId w:val="7"/>
  </w:num>
  <w:num w:numId="53">
    <w:abstractNumId w:val="52"/>
  </w:num>
  <w:num w:numId="54">
    <w:abstractNumId w:val="23"/>
  </w:num>
  <w:num w:numId="55">
    <w:abstractNumId w:val="69"/>
  </w:num>
  <w:num w:numId="56">
    <w:abstractNumId w:val="93"/>
  </w:num>
  <w:num w:numId="57">
    <w:abstractNumId w:val="22"/>
  </w:num>
  <w:num w:numId="58">
    <w:abstractNumId w:val="98"/>
  </w:num>
  <w:num w:numId="59">
    <w:abstractNumId w:val="24"/>
  </w:num>
  <w:num w:numId="60">
    <w:abstractNumId w:val="33"/>
  </w:num>
  <w:num w:numId="61">
    <w:abstractNumId w:val="56"/>
  </w:num>
  <w:num w:numId="62">
    <w:abstractNumId w:val="65"/>
  </w:num>
  <w:num w:numId="6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
  </w:num>
  <w:num w:numId="65">
    <w:abstractNumId w:val="74"/>
  </w:num>
  <w:num w:numId="66">
    <w:abstractNumId w:val="46"/>
  </w:num>
  <w:num w:numId="67">
    <w:abstractNumId w:val="1"/>
  </w:num>
  <w:num w:numId="68">
    <w:abstractNumId w:val="28"/>
  </w:num>
  <w:num w:numId="69">
    <w:abstractNumId w:val="16"/>
  </w:num>
  <w:num w:numId="70">
    <w:abstractNumId w:val="82"/>
  </w:num>
  <w:num w:numId="71">
    <w:abstractNumId w:val="44"/>
  </w:num>
  <w:num w:numId="72">
    <w:abstractNumId w:val="73"/>
  </w:num>
  <w:num w:numId="73">
    <w:abstractNumId w:val="57"/>
  </w:num>
  <w:num w:numId="74">
    <w:abstractNumId w:val="35"/>
  </w:num>
  <w:num w:numId="75">
    <w:abstractNumId w:val="78"/>
  </w:num>
  <w:num w:numId="76">
    <w:abstractNumId w:val="38"/>
  </w:num>
  <w:num w:numId="77">
    <w:abstractNumId w:val="61"/>
  </w:num>
  <w:num w:numId="78">
    <w:abstractNumId w:val="83"/>
  </w:num>
  <w:num w:numId="79">
    <w:abstractNumId w:val="64"/>
  </w:num>
  <w:num w:numId="80">
    <w:abstractNumId w:val="62"/>
  </w:num>
  <w:num w:numId="81">
    <w:abstractNumId w:val="99"/>
  </w:num>
  <w:num w:numId="82">
    <w:abstractNumId w:val="86"/>
  </w:num>
  <w:num w:numId="83">
    <w:abstractNumId w:val="6"/>
  </w:num>
  <w:num w:numId="84">
    <w:abstractNumId w:val="55"/>
  </w:num>
  <w:num w:numId="85">
    <w:abstractNumId w:val="5"/>
  </w:num>
  <w:num w:numId="86">
    <w:abstractNumId w:val="30"/>
  </w:num>
  <w:num w:numId="87">
    <w:abstractNumId w:val="84"/>
  </w:num>
  <w:num w:numId="88">
    <w:abstractNumId w:val="10"/>
  </w:num>
  <w:num w:numId="89">
    <w:abstractNumId w:val="15"/>
  </w:num>
  <w:num w:numId="90">
    <w:abstractNumId w:val="71"/>
  </w:num>
  <w:num w:numId="91">
    <w:abstractNumId w:val="36"/>
  </w:num>
  <w:num w:numId="92">
    <w:abstractNumId w:val="89"/>
  </w:num>
  <w:num w:numId="93">
    <w:abstractNumId w:val="66"/>
  </w:num>
  <w:num w:numId="94">
    <w:abstractNumId w:val="34"/>
  </w:num>
  <w:num w:numId="95">
    <w:abstractNumId w:val="48"/>
  </w:num>
  <w:num w:numId="96">
    <w:abstractNumId w:val="27"/>
  </w:num>
  <w:num w:numId="97">
    <w:abstractNumId w:val="0"/>
  </w:num>
  <w:num w:numId="98">
    <w:abstractNumId w:val="77"/>
  </w:num>
  <w:num w:numId="99">
    <w:abstractNumId w:val="43"/>
  </w:num>
  <w:num w:numId="100">
    <w:abstractNumId w:val="76"/>
  </w:num>
  <w:num w:numId="101">
    <w:abstractNumId w:val="4"/>
  </w:num>
  <w:num w:numId="102">
    <w:abstractNumId w:val="4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40E"/>
    <w:rsid w:val="00001087"/>
    <w:rsid w:val="00003A8B"/>
    <w:rsid w:val="0002169B"/>
    <w:rsid w:val="0002369B"/>
    <w:rsid w:val="0002449A"/>
    <w:rsid w:val="000257E1"/>
    <w:rsid w:val="00030A74"/>
    <w:rsid w:val="00034491"/>
    <w:rsid w:val="00044BBC"/>
    <w:rsid w:val="00057EE6"/>
    <w:rsid w:val="000625AE"/>
    <w:rsid w:val="00071CFE"/>
    <w:rsid w:val="00080CE4"/>
    <w:rsid w:val="0008412D"/>
    <w:rsid w:val="00085B2A"/>
    <w:rsid w:val="00096B4D"/>
    <w:rsid w:val="000B1CDB"/>
    <w:rsid w:val="000B3FDA"/>
    <w:rsid w:val="000C7026"/>
    <w:rsid w:val="000D0947"/>
    <w:rsid w:val="000D1F41"/>
    <w:rsid w:val="000D3E89"/>
    <w:rsid w:val="000E0179"/>
    <w:rsid w:val="000E53A8"/>
    <w:rsid w:val="000F4D2E"/>
    <w:rsid w:val="000F73E0"/>
    <w:rsid w:val="000F73F8"/>
    <w:rsid w:val="000F7DD2"/>
    <w:rsid w:val="000F7F26"/>
    <w:rsid w:val="00104F83"/>
    <w:rsid w:val="0011476B"/>
    <w:rsid w:val="00115097"/>
    <w:rsid w:val="0011777A"/>
    <w:rsid w:val="0012080D"/>
    <w:rsid w:val="00130329"/>
    <w:rsid w:val="00131290"/>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14590"/>
    <w:rsid w:val="002336F0"/>
    <w:rsid w:val="00234939"/>
    <w:rsid w:val="00237971"/>
    <w:rsid w:val="00237ACB"/>
    <w:rsid w:val="002453C5"/>
    <w:rsid w:val="00247693"/>
    <w:rsid w:val="00247988"/>
    <w:rsid w:val="00247C8D"/>
    <w:rsid w:val="0025142F"/>
    <w:rsid w:val="0025715B"/>
    <w:rsid w:val="002679D7"/>
    <w:rsid w:val="0027085E"/>
    <w:rsid w:val="0028001D"/>
    <w:rsid w:val="00285C3E"/>
    <w:rsid w:val="00287E57"/>
    <w:rsid w:val="002902A6"/>
    <w:rsid w:val="00294D5D"/>
    <w:rsid w:val="002A38A9"/>
    <w:rsid w:val="002A6362"/>
    <w:rsid w:val="002B063D"/>
    <w:rsid w:val="002B10F0"/>
    <w:rsid w:val="002B7B84"/>
    <w:rsid w:val="002D2535"/>
    <w:rsid w:val="002D2D4E"/>
    <w:rsid w:val="002D3990"/>
    <w:rsid w:val="002D3CDD"/>
    <w:rsid w:val="002D7526"/>
    <w:rsid w:val="002E0DF6"/>
    <w:rsid w:val="002E2AD0"/>
    <w:rsid w:val="002F32C7"/>
    <w:rsid w:val="002F5247"/>
    <w:rsid w:val="002F7E27"/>
    <w:rsid w:val="0030514C"/>
    <w:rsid w:val="003058EC"/>
    <w:rsid w:val="00310319"/>
    <w:rsid w:val="003151E8"/>
    <w:rsid w:val="003174A1"/>
    <w:rsid w:val="00317DCE"/>
    <w:rsid w:val="00317DE2"/>
    <w:rsid w:val="0032147A"/>
    <w:rsid w:val="00326613"/>
    <w:rsid w:val="00327E03"/>
    <w:rsid w:val="00335B2F"/>
    <w:rsid w:val="00337014"/>
    <w:rsid w:val="0033795E"/>
    <w:rsid w:val="00346BDC"/>
    <w:rsid w:val="00351437"/>
    <w:rsid w:val="003772C5"/>
    <w:rsid w:val="00381FC7"/>
    <w:rsid w:val="00386B7D"/>
    <w:rsid w:val="003877DE"/>
    <w:rsid w:val="00392FCB"/>
    <w:rsid w:val="00393BF2"/>
    <w:rsid w:val="0039464D"/>
    <w:rsid w:val="003A192E"/>
    <w:rsid w:val="003B307F"/>
    <w:rsid w:val="003D0214"/>
    <w:rsid w:val="003D3E57"/>
    <w:rsid w:val="003D631E"/>
    <w:rsid w:val="003E2797"/>
    <w:rsid w:val="003E2F28"/>
    <w:rsid w:val="003E717B"/>
    <w:rsid w:val="003F140E"/>
    <w:rsid w:val="003F58D7"/>
    <w:rsid w:val="00404CB1"/>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5E39"/>
    <w:rsid w:val="004D5AEB"/>
    <w:rsid w:val="00513DF8"/>
    <w:rsid w:val="005300C1"/>
    <w:rsid w:val="00560707"/>
    <w:rsid w:val="0056319D"/>
    <w:rsid w:val="005642E3"/>
    <w:rsid w:val="00584A5E"/>
    <w:rsid w:val="0059550B"/>
    <w:rsid w:val="005A6FF0"/>
    <w:rsid w:val="005B3ED8"/>
    <w:rsid w:val="005B75A5"/>
    <w:rsid w:val="005C6A6C"/>
    <w:rsid w:val="005E0A1C"/>
    <w:rsid w:val="005E7FD0"/>
    <w:rsid w:val="005F646A"/>
    <w:rsid w:val="006120F1"/>
    <w:rsid w:val="00625AB4"/>
    <w:rsid w:val="00647C72"/>
    <w:rsid w:val="006659A9"/>
    <w:rsid w:val="00675734"/>
    <w:rsid w:val="0067798D"/>
    <w:rsid w:val="006809E8"/>
    <w:rsid w:val="0068742D"/>
    <w:rsid w:val="00696205"/>
    <w:rsid w:val="006A3A21"/>
    <w:rsid w:val="006B4681"/>
    <w:rsid w:val="006B4F8C"/>
    <w:rsid w:val="006B769C"/>
    <w:rsid w:val="006C6C94"/>
    <w:rsid w:val="006D30F4"/>
    <w:rsid w:val="006E252F"/>
    <w:rsid w:val="006E5D54"/>
    <w:rsid w:val="006F0913"/>
    <w:rsid w:val="006F1146"/>
    <w:rsid w:val="006F6154"/>
    <w:rsid w:val="00707EDB"/>
    <w:rsid w:val="007259D2"/>
    <w:rsid w:val="00727545"/>
    <w:rsid w:val="00732A87"/>
    <w:rsid w:val="007337E5"/>
    <w:rsid w:val="007446D7"/>
    <w:rsid w:val="00747801"/>
    <w:rsid w:val="0075596B"/>
    <w:rsid w:val="0077562F"/>
    <w:rsid w:val="0078223C"/>
    <w:rsid w:val="00795701"/>
    <w:rsid w:val="007A0B79"/>
    <w:rsid w:val="007B39E1"/>
    <w:rsid w:val="007C334C"/>
    <w:rsid w:val="007D1D91"/>
    <w:rsid w:val="007D48C2"/>
    <w:rsid w:val="007D6D4F"/>
    <w:rsid w:val="007E4BC7"/>
    <w:rsid w:val="007E5BAF"/>
    <w:rsid w:val="007F14AB"/>
    <w:rsid w:val="00801505"/>
    <w:rsid w:val="00817118"/>
    <w:rsid w:val="00823D0C"/>
    <w:rsid w:val="00824994"/>
    <w:rsid w:val="008337C5"/>
    <w:rsid w:val="00833B05"/>
    <w:rsid w:val="00833F5D"/>
    <w:rsid w:val="00834559"/>
    <w:rsid w:val="00836167"/>
    <w:rsid w:val="00843E95"/>
    <w:rsid w:val="008546BB"/>
    <w:rsid w:val="008626E9"/>
    <w:rsid w:val="00864420"/>
    <w:rsid w:val="00871B6A"/>
    <w:rsid w:val="00874524"/>
    <w:rsid w:val="00875CC2"/>
    <w:rsid w:val="00876541"/>
    <w:rsid w:val="0088242F"/>
    <w:rsid w:val="00886895"/>
    <w:rsid w:val="00897815"/>
    <w:rsid w:val="008A1BFA"/>
    <w:rsid w:val="008A2FB5"/>
    <w:rsid w:val="008A3EE1"/>
    <w:rsid w:val="008B2326"/>
    <w:rsid w:val="008B7135"/>
    <w:rsid w:val="008C2B92"/>
    <w:rsid w:val="008C4C9E"/>
    <w:rsid w:val="008C6EA8"/>
    <w:rsid w:val="008D14B1"/>
    <w:rsid w:val="008D6182"/>
    <w:rsid w:val="008D6A11"/>
    <w:rsid w:val="008E3871"/>
    <w:rsid w:val="008E707F"/>
    <w:rsid w:val="008F32F3"/>
    <w:rsid w:val="008F7126"/>
    <w:rsid w:val="008F7D60"/>
    <w:rsid w:val="0090076D"/>
    <w:rsid w:val="00910147"/>
    <w:rsid w:val="00910B70"/>
    <w:rsid w:val="00910EAE"/>
    <w:rsid w:val="009207BF"/>
    <w:rsid w:val="00921995"/>
    <w:rsid w:val="00925687"/>
    <w:rsid w:val="009257F3"/>
    <w:rsid w:val="00932266"/>
    <w:rsid w:val="009338B4"/>
    <w:rsid w:val="009463BE"/>
    <w:rsid w:val="009510DA"/>
    <w:rsid w:val="00956D0E"/>
    <w:rsid w:val="0095790A"/>
    <w:rsid w:val="00961941"/>
    <w:rsid w:val="009625AA"/>
    <w:rsid w:val="00965705"/>
    <w:rsid w:val="00967A41"/>
    <w:rsid w:val="00970025"/>
    <w:rsid w:val="00972060"/>
    <w:rsid w:val="00976A9F"/>
    <w:rsid w:val="009A2DEB"/>
    <w:rsid w:val="009A2F4E"/>
    <w:rsid w:val="009B77C3"/>
    <w:rsid w:val="009C0737"/>
    <w:rsid w:val="009C5092"/>
    <w:rsid w:val="009E1570"/>
    <w:rsid w:val="009F048D"/>
    <w:rsid w:val="009F2EC4"/>
    <w:rsid w:val="00A00E15"/>
    <w:rsid w:val="00A250AC"/>
    <w:rsid w:val="00A3096A"/>
    <w:rsid w:val="00A35A45"/>
    <w:rsid w:val="00A41EF1"/>
    <w:rsid w:val="00A429AA"/>
    <w:rsid w:val="00A444F5"/>
    <w:rsid w:val="00A51299"/>
    <w:rsid w:val="00A52D4F"/>
    <w:rsid w:val="00A534DE"/>
    <w:rsid w:val="00A6027E"/>
    <w:rsid w:val="00A66F6B"/>
    <w:rsid w:val="00A716F7"/>
    <w:rsid w:val="00A73ED6"/>
    <w:rsid w:val="00A81775"/>
    <w:rsid w:val="00A8483D"/>
    <w:rsid w:val="00A93223"/>
    <w:rsid w:val="00A9352D"/>
    <w:rsid w:val="00A955D7"/>
    <w:rsid w:val="00AB2F0D"/>
    <w:rsid w:val="00AB7189"/>
    <w:rsid w:val="00AC357E"/>
    <w:rsid w:val="00AC68D9"/>
    <w:rsid w:val="00AD06C4"/>
    <w:rsid w:val="00AD571B"/>
    <w:rsid w:val="00AE4C5E"/>
    <w:rsid w:val="00AE52A0"/>
    <w:rsid w:val="00B03DA3"/>
    <w:rsid w:val="00B04932"/>
    <w:rsid w:val="00B10384"/>
    <w:rsid w:val="00B156C0"/>
    <w:rsid w:val="00B16535"/>
    <w:rsid w:val="00B30732"/>
    <w:rsid w:val="00B35063"/>
    <w:rsid w:val="00B36220"/>
    <w:rsid w:val="00B363EE"/>
    <w:rsid w:val="00B37AC1"/>
    <w:rsid w:val="00B40710"/>
    <w:rsid w:val="00B47948"/>
    <w:rsid w:val="00B51D71"/>
    <w:rsid w:val="00B640F2"/>
    <w:rsid w:val="00B662D6"/>
    <w:rsid w:val="00B72F04"/>
    <w:rsid w:val="00B7487E"/>
    <w:rsid w:val="00B767BB"/>
    <w:rsid w:val="00BA4CF2"/>
    <w:rsid w:val="00BA64E8"/>
    <w:rsid w:val="00BA7AFA"/>
    <w:rsid w:val="00BB6F9A"/>
    <w:rsid w:val="00BB7BBC"/>
    <w:rsid w:val="00BC3EB2"/>
    <w:rsid w:val="00BD1C83"/>
    <w:rsid w:val="00BF0F23"/>
    <w:rsid w:val="00BF675B"/>
    <w:rsid w:val="00BF77B4"/>
    <w:rsid w:val="00C04931"/>
    <w:rsid w:val="00C06AEE"/>
    <w:rsid w:val="00C075EF"/>
    <w:rsid w:val="00C27D15"/>
    <w:rsid w:val="00C377B1"/>
    <w:rsid w:val="00C422C4"/>
    <w:rsid w:val="00C52BB8"/>
    <w:rsid w:val="00C57731"/>
    <w:rsid w:val="00C765BF"/>
    <w:rsid w:val="00C80DB7"/>
    <w:rsid w:val="00C8151B"/>
    <w:rsid w:val="00C9761D"/>
    <w:rsid w:val="00CB1620"/>
    <w:rsid w:val="00CB38C1"/>
    <w:rsid w:val="00CC24EA"/>
    <w:rsid w:val="00CE79F4"/>
    <w:rsid w:val="00D00675"/>
    <w:rsid w:val="00D00DFB"/>
    <w:rsid w:val="00D010A3"/>
    <w:rsid w:val="00D26329"/>
    <w:rsid w:val="00D34245"/>
    <w:rsid w:val="00D368DA"/>
    <w:rsid w:val="00D40569"/>
    <w:rsid w:val="00D50440"/>
    <w:rsid w:val="00D5335F"/>
    <w:rsid w:val="00D53C77"/>
    <w:rsid w:val="00D57C87"/>
    <w:rsid w:val="00D57D0B"/>
    <w:rsid w:val="00D6416D"/>
    <w:rsid w:val="00D86B1D"/>
    <w:rsid w:val="00D924EF"/>
    <w:rsid w:val="00D93D2D"/>
    <w:rsid w:val="00DA2F4E"/>
    <w:rsid w:val="00DA43FA"/>
    <w:rsid w:val="00DB0A29"/>
    <w:rsid w:val="00DB653B"/>
    <w:rsid w:val="00DC1758"/>
    <w:rsid w:val="00DC2DF8"/>
    <w:rsid w:val="00DC6BCB"/>
    <w:rsid w:val="00DD33D1"/>
    <w:rsid w:val="00DE7949"/>
    <w:rsid w:val="00DF0F12"/>
    <w:rsid w:val="00E05A30"/>
    <w:rsid w:val="00E10684"/>
    <w:rsid w:val="00E200C1"/>
    <w:rsid w:val="00E20BAF"/>
    <w:rsid w:val="00E3289C"/>
    <w:rsid w:val="00E3629E"/>
    <w:rsid w:val="00E441E6"/>
    <w:rsid w:val="00E51AF9"/>
    <w:rsid w:val="00E52320"/>
    <w:rsid w:val="00E52DA1"/>
    <w:rsid w:val="00E5695D"/>
    <w:rsid w:val="00E635EE"/>
    <w:rsid w:val="00E71FF2"/>
    <w:rsid w:val="00E7490A"/>
    <w:rsid w:val="00E837BC"/>
    <w:rsid w:val="00E8392C"/>
    <w:rsid w:val="00E86EFE"/>
    <w:rsid w:val="00E97B5F"/>
    <w:rsid w:val="00EA5B7F"/>
    <w:rsid w:val="00EB063A"/>
    <w:rsid w:val="00EB400A"/>
    <w:rsid w:val="00EB78E2"/>
    <w:rsid w:val="00EC3F9B"/>
    <w:rsid w:val="00EC68F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7752F"/>
    <w:rsid w:val="00F82B43"/>
    <w:rsid w:val="00F86955"/>
    <w:rsid w:val="00F95F39"/>
    <w:rsid w:val="00FA6B56"/>
    <w:rsid w:val="00FB12C2"/>
    <w:rsid w:val="00FB5282"/>
    <w:rsid w:val="00FB5BCA"/>
    <w:rsid w:val="00FB69FA"/>
    <w:rsid w:val="00FC066B"/>
    <w:rsid w:val="00FC0FBF"/>
    <w:rsid w:val="00FC38D0"/>
    <w:rsid w:val="00FC748C"/>
    <w:rsid w:val="00FD623B"/>
    <w:rsid w:val="00FD7182"/>
    <w:rsid w:val="00FE0E58"/>
    <w:rsid w:val="00FF4119"/>
    <w:rsid w:val="00FF6F9F"/>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939F4"/>
  <w15:chartTrackingRefBased/>
  <w15:docId w15:val="{DEBAE80B-1FBB-4EBD-9D36-136E9675B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74"/>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74"/>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74"/>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74"/>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74"/>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74"/>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74"/>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7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7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paragraph" w:customStyle="1" w:styleId="trt0xe">
    <w:name w:val="trt0xe"/>
    <w:basedOn w:val="Normal"/>
    <w:rsid w:val="00FF6F9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Word_Document5.docx"/><Relationship Id="rId42" Type="http://schemas.openxmlformats.org/officeDocument/2006/relationships/image" Target="media/image18.emf"/><Relationship Id="rId47" Type="http://schemas.openxmlformats.org/officeDocument/2006/relationships/package" Target="embeddings/Microsoft_Visio_Drawing15.vsdx"/><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28.vsdx"/><Relationship Id="rId16" Type="http://schemas.openxmlformats.org/officeDocument/2006/relationships/image" Target="media/image5.emf"/><Relationship Id="rId11" Type="http://schemas.openxmlformats.org/officeDocument/2006/relationships/package" Target="embeddings/Microsoft_Word_Document.docx"/><Relationship Id="rId32" Type="http://schemas.openxmlformats.org/officeDocument/2006/relationships/image" Target="media/image13.emf"/><Relationship Id="rId37" Type="http://schemas.openxmlformats.org/officeDocument/2006/relationships/package" Target="embeddings/Microsoft_Visio_Drawing.vsdx"/><Relationship Id="rId53" Type="http://schemas.openxmlformats.org/officeDocument/2006/relationships/package" Target="embeddings/Microsoft_Visio_Drawing1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6.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31.vsdx"/><Relationship Id="rId22" Type="http://schemas.openxmlformats.org/officeDocument/2006/relationships/image" Target="media/image8.emf"/><Relationship Id="rId27" Type="http://schemas.openxmlformats.org/officeDocument/2006/relationships/package" Target="embeddings/Microsoft_Word_Document8.docx"/><Relationship Id="rId43" Type="http://schemas.openxmlformats.org/officeDocument/2006/relationships/package" Target="embeddings/Microsoft_Visio_Drawing14.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vsdx"/><Relationship Id="rId80" Type="http://schemas.openxmlformats.org/officeDocument/2006/relationships/image" Target="media/image37.emf"/><Relationship Id="rId85" Type="http://schemas.openxmlformats.org/officeDocument/2006/relationships/package" Target="embeddings/Microsoft_Visio_Drawing126.vsdx"/><Relationship Id="rId12" Type="http://schemas.openxmlformats.org/officeDocument/2006/relationships/image" Target="media/image3.emf"/><Relationship Id="rId17" Type="http://schemas.openxmlformats.org/officeDocument/2006/relationships/package" Target="embeddings/Microsoft_Word_Document3.docx"/><Relationship Id="rId25" Type="http://schemas.openxmlformats.org/officeDocument/2006/relationships/package" Target="embeddings/Microsoft_Word_Document7.docx"/><Relationship Id="rId33" Type="http://schemas.openxmlformats.org/officeDocument/2006/relationships/package" Target="embeddings/Microsoft_Word_Document11.doc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Word_97_-_2003_Document2.doc"/><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4.vsdx"/><Relationship Id="rId83" Type="http://schemas.openxmlformats.org/officeDocument/2006/relationships/package" Target="embeddings/Microsoft_Visio_Drawing25.vsdx"/><Relationship Id="rId88" Type="http://schemas.openxmlformats.org/officeDocument/2006/relationships/image" Target="media/image41.emf"/><Relationship Id="rId91" Type="http://schemas.openxmlformats.org/officeDocument/2006/relationships/package" Target="embeddings/Microsoft_Visio_Drawing429.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package" Target="embeddings/Microsoft_Word_Document6.doc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image" Target="media/image2.emf"/><Relationship Id="rId31" Type="http://schemas.openxmlformats.org/officeDocument/2006/relationships/package" Target="embeddings/Microsoft_Word_Document10.doc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3.vsdx"/><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33.vsdx"/><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Excel_Worksheet.xlsx"/><Relationship Id="rId13" Type="http://schemas.openxmlformats.org/officeDocument/2006/relationships/package" Target="embeddings/Microsoft_Word_Document1.docx"/><Relationship Id="rId18" Type="http://schemas.openxmlformats.org/officeDocument/2006/relationships/image" Target="media/image6.emf"/><Relationship Id="rId39" Type="http://schemas.openxmlformats.org/officeDocument/2006/relationships/package" Target="embeddings/Microsoft_Excel_Worksheet12.xls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9.vsdx"/><Relationship Id="rId76" Type="http://schemas.openxmlformats.org/officeDocument/2006/relationships/image" Target="media/image35.emf"/><Relationship Id="rId97" Type="http://schemas.openxmlformats.org/officeDocument/2006/relationships/package" Target="embeddings/Microsoft_Visio_Drawing232.vsdx"/><Relationship Id="rId7" Type="http://schemas.openxmlformats.org/officeDocument/2006/relationships/endnotes" Target="endnotes.xml"/><Relationship Id="rId71" Type="http://schemas.openxmlformats.org/officeDocument/2006/relationships/package" Target="embeddings/Microsoft_Visio_Drawing2.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Word_Document9.doc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Word_97_-_2003_Document1.doc"/><Relationship Id="rId66" Type="http://schemas.openxmlformats.org/officeDocument/2006/relationships/image" Target="media/image30.emf"/><Relationship Id="rId87" Type="http://schemas.openxmlformats.org/officeDocument/2006/relationships/package" Target="embeddings/Microsoft_Visio_Drawing227.vsdx"/><Relationship Id="rId61" Type="http://schemas.openxmlformats.org/officeDocument/2006/relationships/package" Target="embeddings/Microsoft_Visio_Drawing21.vsdx"/><Relationship Id="rId82" Type="http://schemas.openxmlformats.org/officeDocument/2006/relationships/image" Target="media/image38.emf"/><Relationship Id="rId19" Type="http://schemas.openxmlformats.org/officeDocument/2006/relationships/package" Target="embeddings/Microsoft_Word_Document4.doc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Word_97_-_2003_Document.doc"/><Relationship Id="rId56" Type="http://schemas.openxmlformats.org/officeDocument/2006/relationships/image" Target="media/image25.emf"/><Relationship Id="rId77" Type="http://schemas.openxmlformats.org/officeDocument/2006/relationships/package" Target="embeddings/Microsoft_Visio_Drawing5.vsdx"/><Relationship Id="rId100"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image" Target="media/image33.emf"/><Relationship Id="rId93" Type="http://schemas.openxmlformats.org/officeDocument/2006/relationships/package" Target="embeddings/Microsoft_Visio_Drawing30.vsdx"/><Relationship Id="rId98" Type="http://schemas.openxmlformats.org/officeDocument/2006/relationships/image" Target="media/image46.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344FA9-DD3D-4427-AF87-4A2A48EB9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0</TotalTime>
  <Pages>51</Pages>
  <Words>7791</Words>
  <Characters>44414</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olvest.co.zw</cp:lastModifiedBy>
  <cp:revision>74</cp:revision>
  <dcterms:created xsi:type="dcterms:W3CDTF">2019-09-03T08:20:00Z</dcterms:created>
  <dcterms:modified xsi:type="dcterms:W3CDTF">2019-09-11T01:40:00Z</dcterms:modified>
</cp:coreProperties>
</file>